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a4"/>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a4"/>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Huawei, HiSilicon</w:t>
      </w:r>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1"/>
      </w:pPr>
      <w:r>
        <w:t>2</w:t>
      </w:r>
      <w:r>
        <w:tab/>
        <w:t>Discussion</w:t>
      </w:r>
    </w:p>
    <w:p w14:paraId="7B63946F" w14:textId="77777777" w:rsidR="00A97D8C" w:rsidRPr="00600BD1" w:rsidRDefault="00A97D8C" w:rsidP="00A97D8C">
      <w:pPr>
        <w:pStyle w:val="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r w:rsidR="002521E1" w:rsidRPr="00FC0FCF">
        <w:rPr>
          <w:highlight w:val="yellow"/>
          <w:lang w:eastAsia="zh-CN"/>
        </w:rPr>
        <w:t>startSymbol</w:t>
      </w:r>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r w:rsidR="002521E1" w:rsidRPr="00FC0FCF">
        <w:rPr>
          <w:highlight w:val="cyan"/>
          <w:lang w:eastAsia="zh-CN"/>
        </w:rPr>
        <w:t>startSymbolAndLength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TimeDomainResourceAllocationNew</w:t>
      </w:r>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r w:rsidR="00C20AF3" w:rsidRPr="00FC0FCF">
        <w:rPr>
          <w:highlight w:val="cyan"/>
          <w:lang w:eastAsia="zh-CN"/>
        </w:rPr>
        <w:t>startSymbolAndLength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r w:rsidR="007B5D7F">
        <w:rPr>
          <w:b/>
          <w:lang w:eastAsia="zh-CN"/>
        </w:rPr>
        <w:t xml:space="preserve">startSymbol </w:t>
      </w:r>
      <w:r w:rsidR="0040353A">
        <w:rPr>
          <w:b/>
          <w:lang w:eastAsia="zh-CN"/>
        </w:rPr>
        <w:t>for PUSCH repetition t</w:t>
      </w:r>
      <w:r w:rsidR="00225156">
        <w:rPr>
          <w:b/>
          <w:lang w:eastAsia="zh-CN"/>
        </w:rPr>
        <w:t>ype B</w:t>
      </w:r>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77777777" w:rsidR="00AA2184" w:rsidRPr="00AA2184" w:rsidRDefault="00AA2184" w:rsidP="008D1FE6">
            <w:pPr>
              <w:jc w:val="both"/>
              <w:rPr>
                <w:lang w:eastAsia="zh-CN"/>
              </w:rPr>
            </w:pPr>
          </w:p>
        </w:tc>
        <w:tc>
          <w:tcPr>
            <w:tcW w:w="3435" w:type="pct"/>
            <w:shd w:val="clear" w:color="auto" w:fill="auto"/>
          </w:tcPr>
          <w:p w14:paraId="7B63948C" w14:textId="77777777" w:rsidR="00AA2184" w:rsidRPr="00AA2184" w:rsidRDefault="00C21C84" w:rsidP="00AA2184">
            <w:pPr>
              <w:jc w:val="both"/>
              <w:rPr>
                <w:lang w:eastAsia="zh-CN"/>
              </w:rPr>
            </w:pPr>
            <w:r>
              <w:rPr>
                <w:lang w:eastAsia="zh-CN"/>
              </w:rPr>
              <w:t xml:space="preserve">We wonder if it is also calculated from the “length” field. The legacy has both start symbol and length in one field, and the difference is that in Rel-16, these two fields are separate now. </w:t>
            </w:r>
          </w:p>
        </w:tc>
      </w:tr>
      <w:tr w:rsidR="00AA2184" w14:paraId="7B639491" w14:textId="77777777" w:rsidTr="00AA2184">
        <w:tc>
          <w:tcPr>
            <w:tcW w:w="722" w:type="pct"/>
            <w:shd w:val="clear" w:color="auto" w:fill="auto"/>
          </w:tcPr>
          <w:p w14:paraId="7B63948E" w14:textId="1E875C97" w:rsidR="00AA2184" w:rsidRPr="00AA2184" w:rsidRDefault="00AA2184" w:rsidP="008D1FE6">
            <w:pPr>
              <w:jc w:val="both"/>
              <w:rPr>
                <w:lang w:eastAsia="zh-CN"/>
              </w:rPr>
            </w:pPr>
            <w:r w:rsidRPr="00AA2184">
              <w:rPr>
                <w:lang w:eastAsia="zh-CN"/>
              </w:rPr>
              <w:t xml:space="preserve"> </w:t>
            </w:r>
            <w:ins w:id="0" w:author="Huawei" w:date="2020-04-21T10:52:00Z">
              <w:r w:rsidR="00A351D9">
                <w:rPr>
                  <w:lang w:eastAsia="zh-CN"/>
                </w:rPr>
                <w:t>HW</w:t>
              </w:r>
            </w:ins>
          </w:p>
        </w:tc>
        <w:tc>
          <w:tcPr>
            <w:tcW w:w="843" w:type="pct"/>
            <w:shd w:val="clear" w:color="auto" w:fill="auto"/>
          </w:tcPr>
          <w:p w14:paraId="7B63948F" w14:textId="3E640102" w:rsidR="00AA2184" w:rsidRPr="00AA2184" w:rsidRDefault="00A351D9" w:rsidP="008D1FE6">
            <w:pPr>
              <w:jc w:val="both"/>
              <w:rPr>
                <w:lang w:eastAsia="zh-CN"/>
              </w:rPr>
            </w:pPr>
            <w:ins w:id="1" w:author="Huawei" w:date="2020-04-21T10:52:00Z">
              <w:r>
                <w:rPr>
                  <w:lang w:eastAsia="zh-CN"/>
                </w:rPr>
                <w:t>Yes</w:t>
              </w:r>
            </w:ins>
            <w:del w:id="2" w:author="Huawei" w:date="2020-04-21T10:52:00Z">
              <w:r w:rsidR="00AA2184" w:rsidRPr="00AA2184" w:rsidDel="00A351D9">
                <w:rPr>
                  <w:lang w:eastAsia="zh-CN"/>
                </w:rPr>
                <w:delText xml:space="preserve"> </w:delText>
              </w:r>
            </w:del>
          </w:p>
        </w:tc>
        <w:tc>
          <w:tcPr>
            <w:tcW w:w="3435" w:type="pct"/>
            <w:shd w:val="clear" w:color="auto" w:fill="auto"/>
          </w:tcPr>
          <w:p w14:paraId="7F05C28A" w14:textId="57029385" w:rsidR="0099214B" w:rsidRDefault="0099214B" w:rsidP="0099214B">
            <w:pPr>
              <w:jc w:val="both"/>
              <w:rPr>
                <w:ins w:id="3" w:author="Huawei" w:date="2020-04-21T10:54:00Z"/>
                <w:lang w:eastAsia="zh-CN"/>
              </w:rPr>
            </w:pPr>
            <w:ins w:id="4" w:author="Huawei" w:date="2020-04-21T10:52:00Z">
              <w:r>
                <w:rPr>
                  <w:lang w:eastAsia="zh-CN"/>
                </w:rPr>
                <w:t>The determination of CG</w:t>
              </w:r>
            </w:ins>
            <w:ins w:id="5" w:author="Huawei" w:date="2020-04-21T10:54:00Z">
              <w:r>
                <w:rPr>
                  <w:lang w:eastAsia="zh-CN"/>
                </w:rPr>
                <w:t>/SPS</w:t>
              </w:r>
            </w:ins>
            <w:ins w:id="6" w:author="Huawei" w:date="2020-04-21T10:52:00Z">
              <w:r>
                <w:rPr>
                  <w:lang w:eastAsia="zh-CN"/>
                </w:rPr>
                <w:t xml:space="preserve"> occ</w:t>
              </w:r>
            </w:ins>
            <w:ins w:id="7" w:author="Huawei" w:date="2020-04-21T10:53:00Z">
              <w:r>
                <w:rPr>
                  <w:lang w:eastAsia="zh-CN"/>
                </w:rPr>
                <w:t>asion is only relevant to the starting point and perio</w:t>
              </w:r>
            </w:ins>
            <w:ins w:id="8" w:author="Huawei" w:date="2020-04-21T10:54:00Z">
              <w:r>
                <w:rPr>
                  <w:lang w:eastAsia="zh-CN"/>
                </w:rPr>
                <w:t xml:space="preserve">dicity, and has no relation with the “length”. As indicated in the current spec, the starting symbol </w:t>
              </w:r>
            </w:ins>
            <w:ins w:id="9" w:author="Huawei" w:date="2020-04-21T10:55:00Z">
              <w:r>
                <w:rPr>
                  <w:lang w:eastAsia="zh-CN"/>
                </w:rPr>
                <w:t xml:space="preserve">S is derived from SILV and it was true in Rel-15 but </w:t>
              </w:r>
              <w:r>
                <w:rPr>
                  <w:lang w:eastAsia="zh-CN"/>
                </w:rPr>
                <w:lastRenderedPageBreak/>
                <w:t>cannot applicable to repetition type B where the starting symbol S is separately configured from length, so we think the text</w:t>
              </w:r>
            </w:ins>
            <w:ins w:id="10" w:author="Huawei" w:date="2020-04-21T10:56:00Z">
              <w:r>
                <w:rPr>
                  <w:lang w:eastAsia="zh-CN"/>
                </w:rPr>
                <w:t xml:space="preserve"> should be updated to align with RRC spec.</w:t>
              </w:r>
            </w:ins>
          </w:p>
          <w:p w14:paraId="2D84F89D" w14:textId="77777777" w:rsidR="0099214B" w:rsidRPr="00B9580D" w:rsidRDefault="0099214B" w:rsidP="0099214B">
            <w:pPr>
              <w:pStyle w:val="B1"/>
              <w:rPr>
                <w:ins w:id="11" w:author="Huawei" w:date="2020-04-21T10:54:00Z"/>
                <w:noProof/>
                <w:lang w:eastAsia="ko-KR"/>
              </w:rPr>
            </w:pPr>
            <w:ins w:id="12" w:author="Huawei" w:date="2020-04-21T10:54:00Z">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99214B">
                <w:rPr>
                  <w:i/>
                  <w:noProof/>
                  <w:highlight w:val="yellow"/>
                  <w:lang w:eastAsia="ko-KR"/>
                </w:rPr>
                <w:t>S</w:t>
              </w:r>
              <w:r w:rsidRPr="0099214B">
                <w:rPr>
                  <w:noProof/>
                  <w:highlight w:val="yellow"/>
                  <w:lang w:eastAsia="ko-KR"/>
                </w:rPr>
                <w:t xml:space="preserve"> (derived from </w:t>
              </w:r>
              <w:r w:rsidRPr="0099214B">
                <w:rPr>
                  <w:i/>
                  <w:noProof/>
                  <w:highlight w:val="yellow"/>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ins>
          </w:p>
          <w:p w14:paraId="7B639490" w14:textId="1B051861" w:rsidR="00AA2184" w:rsidRPr="00AA2184" w:rsidRDefault="00AA2184" w:rsidP="0099214B">
            <w:pPr>
              <w:jc w:val="both"/>
              <w:rPr>
                <w:lang w:eastAsia="zh-CN"/>
              </w:rPr>
            </w:pPr>
            <w:del w:id="13" w:author="Huawei" w:date="2020-04-21T10:52:00Z">
              <w:r w:rsidRPr="00AA2184" w:rsidDel="00A351D9">
                <w:rPr>
                  <w:lang w:eastAsia="zh-CN"/>
                </w:rPr>
                <w:delText xml:space="preserve"> </w:delText>
              </w:r>
            </w:del>
          </w:p>
        </w:tc>
      </w:tr>
      <w:tr w:rsidR="00AA2184" w14:paraId="7B639495" w14:textId="77777777" w:rsidTr="00AA2184">
        <w:tc>
          <w:tcPr>
            <w:tcW w:w="722" w:type="pct"/>
            <w:shd w:val="clear" w:color="auto" w:fill="auto"/>
          </w:tcPr>
          <w:p w14:paraId="7B639492" w14:textId="77777777" w:rsidR="00AA2184" w:rsidRPr="00AA2184" w:rsidRDefault="00AA2184" w:rsidP="008D1FE6">
            <w:pPr>
              <w:jc w:val="both"/>
              <w:rPr>
                <w:lang w:eastAsia="zh-CN"/>
              </w:rPr>
            </w:pPr>
            <w:r w:rsidRPr="00AA2184">
              <w:rPr>
                <w:lang w:eastAsia="zh-CN"/>
              </w:rPr>
              <w:lastRenderedPageBreak/>
              <w:t xml:space="preserve"> </w:t>
            </w:r>
          </w:p>
        </w:tc>
        <w:tc>
          <w:tcPr>
            <w:tcW w:w="843" w:type="pct"/>
            <w:shd w:val="clear" w:color="auto" w:fill="auto"/>
          </w:tcPr>
          <w:p w14:paraId="7B639493" w14:textId="77777777" w:rsidR="00AA2184" w:rsidRPr="00AA2184" w:rsidRDefault="00AA2184" w:rsidP="008D1FE6">
            <w:pPr>
              <w:jc w:val="both"/>
              <w:rPr>
                <w:lang w:eastAsia="zh-CN"/>
              </w:rPr>
            </w:pPr>
            <w:r w:rsidRPr="00AA2184">
              <w:rPr>
                <w:lang w:eastAsia="zh-CN"/>
              </w:rPr>
              <w:t xml:space="preserve"> </w:t>
            </w:r>
          </w:p>
        </w:tc>
        <w:tc>
          <w:tcPr>
            <w:tcW w:w="3435" w:type="pct"/>
            <w:shd w:val="clear" w:color="auto" w:fill="auto"/>
          </w:tcPr>
          <w:p w14:paraId="7B639494" w14:textId="77777777" w:rsidR="00AA2184" w:rsidRPr="00AA2184" w:rsidRDefault="00AA2184" w:rsidP="008D1FE6">
            <w:pPr>
              <w:jc w:val="both"/>
              <w:rPr>
                <w:lang w:eastAsia="zh-CN"/>
              </w:rPr>
            </w:pPr>
            <w:r w:rsidRPr="00AA2184">
              <w:rPr>
                <w:lang w:eastAsia="zh-CN"/>
              </w:rPr>
              <w:t xml:space="preserve"> </w:t>
            </w:r>
          </w:p>
        </w:tc>
      </w:tr>
    </w:tbl>
    <w:p w14:paraId="7B639496" w14:textId="77777777" w:rsidR="006B2E7C"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3B0962BE" w:rsidR="00CA3D42" w:rsidRPr="00AA2184" w:rsidRDefault="0099214B" w:rsidP="008D1FE6">
            <w:pPr>
              <w:jc w:val="both"/>
              <w:rPr>
                <w:lang w:eastAsia="zh-CN"/>
              </w:rPr>
            </w:pPr>
            <w:ins w:id="14" w:author="Huawei" w:date="2020-04-21T10:56:00Z">
              <w:r>
                <w:rPr>
                  <w:rFonts w:hint="eastAsia"/>
                  <w:lang w:eastAsia="zh-CN"/>
                </w:rPr>
                <w:t>H</w:t>
              </w:r>
              <w:r>
                <w:rPr>
                  <w:lang w:eastAsia="zh-CN"/>
                </w:rPr>
                <w:t>W</w:t>
              </w:r>
            </w:ins>
          </w:p>
        </w:tc>
        <w:tc>
          <w:tcPr>
            <w:tcW w:w="843" w:type="pct"/>
            <w:shd w:val="clear" w:color="auto" w:fill="auto"/>
          </w:tcPr>
          <w:p w14:paraId="7B63949D" w14:textId="340E7D45" w:rsidR="00CA3D42" w:rsidRPr="00AA2184" w:rsidRDefault="00813CF5" w:rsidP="008D1FE6">
            <w:pPr>
              <w:jc w:val="both"/>
              <w:rPr>
                <w:lang w:eastAsia="zh-CN"/>
              </w:rPr>
            </w:pPr>
            <w:ins w:id="15" w:author="Huawei" w:date="2020-04-21T10:56:00Z">
              <w:r>
                <w:rPr>
                  <w:lang w:eastAsia="zh-CN"/>
                </w:rPr>
                <w:t>Yes</w:t>
              </w:r>
            </w:ins>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77777777" w:rsidR="00CA3D42" w:rsidRPr="00AA2184" w:rsidRDefault="00CA3D42" w:rsidP="008D1FE6">
            <w:pPr>
              <w:jc w:val="both"/>
              <w:rPr>
                <w:lang w:eastAsia="zh-CN"/>
              </w:rPr>
            </w:pPr>
            <w:r w:rsidRPr="00AA2184">
              <w:rPr>
                <w:lang w:eastAsia="zh-CN"/>
              </w:rPr>
              <w:t xml:space="preserve"> </w:t>
            </w:r>
          </w:p>
        </w:tc>
        <w:tc>
          <w:tcPr>
            <w:tcW w:w="843" w:type="pct"/>
            <w:shd w:val="clear" w:color="auto" w:fill="auto"/>
          </w:tcPr>
          <w:p w14:paraId="7B6394A1"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A2" w14:textId="77777777" w:rsidR="00CA3D42" w:rsidRPr="00AA2184" w:rsidRDefault="00CA3D42" w:rsidP="008D1FE6">
            <w:pPr>
              <w:jc w:val="both"/>
              <w:rPr>
                <w:lang w:eastAsia="zh-CN"/>
              </w:rPr>
            </w:pPr>
            <w:r w:rsidRPr="00AA2184">
              <w:rPr>
                <w:lang w:eastAsia="zh-CN"/>
              </w:rPr>
              <w:t xml:space="preserve"> </w:t>
            </w:r>
          </w:p>
        </w:tc>
      </w:tr>
      <w:tr w:rsidR="00CA3D42" w14:paraId="7B6394A7" w14:textId="77777777" w:rsidTr="008D1FE6">
        <w:tc>
          <w:tcPr>
            <w:tcW w:w="722" w:type="pct"/>
            <w:shd w:val="clear" w:color="auto" w:fill="auto"/>
          </w:tcPr>
          <w:p w14:paraId="7B6394A4" w14:textId="77777777" w:rsidR="00CA3D42" w:rsidRPr="00AA2184" w:rsidRDefault="00CA3D42" w:rsidP="008D1FE6">
            <w:pPr>
              <w:jc w:val="both"/>
              <w:rPr>
                <w:lang w:eastAsia="zh-CN"/>
              </w:rPr>
            </w:pPr>
            <w:r w:rsidRPr="00AA2184">
              <w:rPr>
                <w:lang w:eastAsia="zh-CN"/>
              </w:rPr>
              <w:t xml:space="preserve"> </w:t>
            </w:r>
          </w:p>
        </w:tc>
        <w:tc>
          <w:tcPr>
            <w:tcW w:w="843" w:type="pct"/>
            <w:shd w:val="clear" w:color="auto" w:fill="auto"/>
          </w:tcPr>
          <w:p w14:paraId="7B6394A5"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bl>
    <w:p w14:paraId="7B6394A8" w14:textId="77777777" w:rsidR="00225156" w:rsidRPr="00600BD1" w:rsidRDefault="00225156" w:rsidP="00225156">
      <w:pPr>
        <w:pStyle w:val="2"/>
        <w:rPr>
          <w:lang w:val="en-US"/>
        </w:rPr>
      </w:pPr>
      <w:r>
        <w:rPr>
          <w:lang w:val="en-US"/>
        </w:rPr>
        <w:t>2.2</w:t>
      </w:r>
      <w:r>
        <w:rPr>
          <w:lang w:val="en-US"/>
        </w:rPr>
        <w:tab/>
      </w:r>
      <w:r w:rsidR="003F54B2">
        <w:rPr>
          <w:lang w:val="en-US"/>
        </w:rPr>
        <w:t>Aperiodic CSI Trigger State Subselection</w:t>
      </w:r>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n the last RAN2#109 e-meeting, the Aperiodic CSI Trigger State Subselection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t xml:space="preserve">Re-use one reserved bit in Rel-15 Aperiodic CSI Trigger State Subselection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Subselecton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38FAA43B" w:rsidR="00A13425" w:rsidRPr="00AA2184" w:rsidRDefault="00A13425" w:rsidP="008D1FE6">
            <w:pPr>
              <w:jc w:val="both"/>
              <w:rPr>
                <w:lang w:eastAsia="zh-CN"/>
              </w:rPr>
            </w:pPr>
            <w:r w:rsidRPr="00AA2184">
              <w:rPr>
                <w:lang w:eastAsia="zh-CN"/>
              </w:rPr>
              <w:t xml:space="preserve"> </w:t>
            </w:r>
            <w:ins w:id="16" w:author="Huawei" w:date="2020-04-21T10:57:00Z">
              <w:r w:rsidR="00F97D61">
                <w:rPr>
                  <w:lang w:eastAsia="zh-CN"/>
                </w:rPr>
                <w:t>HW</w:t>
              </w:r>
            </w:ins>
          </w:p>
        </w:tc>
        <w:tc>
          <w:tcPr>
            <w:tcW w:w="843" w:type="pct"/>
            <w:shd w:val="clear" w:color="auto" w:fill="auto"/>
          </w:tcPr>
          <w:p w14:paraId="7B6394BE" w14:textId="67AF4FD4" w:rsidR="00A13425" w:rsidRPr="00AA2184" w:rsidRDefault="00F97D61" w:rsidP="008D1FE6">
            <w:pPr>
              <w:jc w:val="both"/>
              <w:rPr>
                <w:lang w:eastAsia="zh-CN"/>
              </w:rPr>
            </w:pPr>
            <w:ins w:id="17" w:author="Huawei" w:date="2020-04-21T10:57:00Z">
              <w:r>
                <w:rPr>
                  <w:lang w:eastAsia="zh-CN"/>
                </w:rPr>
                <w:t>Yes</w:t>
              </w:r>
            </w:ins>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77777777" w:rsidR="00A13425" w:rsidRPr="00AA2184" w:rsidRDefault="00A13425" w:rsidP="008D1FE6">
            <w:pPr>
              <w:jc w:val="both"/>
              <w:rPr>
                <w:lang w:eastAsia="zh-CN"/>
              </w:rPr>
            </w:pPr>
            <w:r w:rsidRPr="00AA2184">
              <w:rPr>
                <w:lang w:eastAsia="zh-CN"/>
              </w:rPr>
              <w:t xml:space="preserve"> </w:t>
            </w:r>
          </w:p>
        </w:tc>
        <w:tc>
          <w:tcPr>
            <w:tcW w:w="843" w:type="pct"/>
            <w:shd w:val="clear" w:color="auto" w:fill="auto"/>
          </w:tcPr>
          <w:p w14:paraId="7B6394C2" w14:textId="77777777" w:rsidR="00A13425" w:rsidRPr="00AA2184" w:rsidRDefault="00A13425" w:rsidP="008D1FE6">
            <w:pPr>
              <w:jc w:val="both"/>
              <w:rPr>
                <w:lang w:eastAsia="zh-CN"/>
              </w:rPr>
            </w:pPr>
            <w:r w:rsidRPr="00AA2184">
              <w:rPr>
                <w:lang w:eastAsia="zh-CN"/>
              </w:rPr>
              <w:t xml:space="preserve"> </w:t>
            </w:r>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lastRenderedPageBreak/>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7433B" w14:paraId="7B6394D2" w14:textId="77777777" w:rsidTr="008D1FE6">
        <w:tc>
          <w:tcPr>
            <w:tcW w:w="722" w:type="pct"/>
            <w:shd w:val="clear" w:color="auto" w:fill="auto"/>
          </w:tcPr>
          <w:p w14:paraId="7B6394CF" w14:textId="45A0C2F4" w:rsidR="0057433B" w:rsidRPr="00AA2184" w:rsidRDefault="0057433B" w:rsidP="0057433B">
            <w:pPr>
              <w:jc w:val="both"/>
              <w:rPr>
                <w:lang w:eastAsia="zh-CN"/>
              </w:rPr>
            </w:pPr>
            <w:ins w:id="18" w:author="Huawei" w:date="2020-04-21T10:57:00Z">
              <w:r w:rsidRPr="00AA2184">
                <w:rPr>
                  <w:lang w:eastAsia="zh-CN"/>
                </w:rPr>
                <w:t xml:space="preserve"> </w:t>
              </w:r>
              <w:r>
                <w:rPr>
                  <w:lang w:eastAsia="zh-CN"/>
                </w:rPr>
                <w:t>HW</w:t>
              </w:r>
            </w:ins>
            <w:del w:id="19" w:author="Huawei" w:date="2020-04-21T10:57:00Z">
              <w:r w:rsidRPr="00AA2184" w:rsidDel="006043D8">
                <w:rPr>
                  <w:lang w:eastAsia="zh-CN"/>
                </w:rPr>
                <w:delText xml:space="preserve"> </w:delText>
              </w:r>
            </w:del>
          </w:p>
        </w:tc>
        <w:tc>
          <w:tcPr>
            <w:tcW w:w="843" w:type="pct"/>
            <w:shd w:val="clear" w:color="auto" w:fill="auto"/>
          </w:tcPr>
          <w:p w14:paraId="7B6394D0" w14:textId="6B4F4832" w:rsidR="0057433B" w:rsidRPr="00AA2184" w:rsidRDefault="0057433B" w:rsidP="0057433B">
            <w:pPr>
              <w:jc w:val="both"/>
              <w:rPr>
                <w:lang w:eastAsia="zh-CN"/>
              </w:rPr>
            </w:pPr>
            <w:ins w:id="20" w:author="Huawei" w:date="2020-04-21T10:57:00Z">
              <w:r>
                <w:rPr>
                  <w:lang w:eastAsia="zh-CN"/>
                </w:rPr>
                <w:t>Yes</w:t>
              </w:r>
            </w:ins>
            <w:del w:id="21" w:author="Huawei" w:date="2020-04-21T10:57:00Z">
              <w:r w:rsidRPr="00AA2184" w:rsidDel="006043D8">
                <w:rPr>
                  <w:lang w:eastAsia="zh-CN"/>
                </w:rPr>
                <w:delText xml:space="preserve"> </w:delText>
              </w:r>
            </w:del>
          </w:p>
        </w:tc>
        <w:tc>
          <w:tcPr>
            <w:tcW w:w="3435" w:type="pct"/>
            <w:shd w:val="clear" w:color="auto" w:fill="auto"/>
          </w:tcPr>
          <w:p w14:paraId="7B6394D1" w14:textId="77777777" w:rsidR="0057433B" w:rsidRPr="00AA2184" w:rsidRDefault="0057433B" w:rsidP="0057433B">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77777777" w:rsidR="0055432F" w:rsidRPr="00AA2184" w:rsidRDefault="0055432F" w:rsidP="008D1FE6">
            <w:pPr>
              <w:jc w:val="both"/>
              <w:rPr>
                <w:lang w:eastAsia="zh-CN"/>
              </w:rPr>
            </w:pPr>
            <w:r w:rsidRPr="00AA2184">
              <w:rPr>
                <w:lang w:eastAsia="zh-CN"/>
              </w:rPr>
              <w:t xml:space="preserve"> </w:t>
            </w:r>
          </w:p>
        </w:tc>
        <w:tc>
          <w:tcPr>
            <w:tcW w:w="843" w:type="pct"/>
            <w:shd w:val="clear" w:color="auto" w:fill="auto"/>
          </w:tcPr>
          <w:p w14:paraId="7B6394D4" w14:textId="77777777" w:rsidR="0055432F" w:rsidRPr="00AA2184" w:rsidRDefault="0055432F" w:rsidP="008D1FE6">
            <w:pPr>
              <w:jc w:val="both"/>
              <w:rPr>
                <w:lang w:eastAsia="zh-CN"/>
              </w:rPr>
            </w:pPr>
            <w:r w:rsidRPr="00AA2184">
              <w:rPr>
                <w:lang w:eastAsia="zh-CN"/>
              </w:rPr>
              <w:t xml:space="preserve"> </w:t>
            </w:r>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bl>
    <w:p w14:paraId="7B6394D7" w14:textId="77777777" w:rsidR="001D6D6C" w:rsidRPr="00600BD1" w:rsidRDefault="001D6D6C" w:rsidP="001D6D6C">
      <w:pPr>
        <w:pStyle w:val="2"/>
        <w:rPr>
          <w:lang w:val="en-US"/>
        </w:rPr>
      </w:pPr>
      <w:r>
        <w:rPr>
          <w:lang w:val="en-US"/>
        </w:rPr>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6pt" o:ole="">
            <v:imagedata r:id="rId12" o:title=""/>
          </v:shape>
          <o:OLEObject Type="Embed" ProgID="Visio.Drawing.15" ShapeID="_x0000_i1025" DrawAspect="Content" ObjectID="_1648972800"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lang w:val="en-US" w:eastAsia="zh-CN"/>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F97D61" w:rsidRPr="00F359B4" w:rsidRDefault="00F97D61" w:rsidP="008636A8">
                            <w:pPr>
                              <w:shd w:val="clear" w:color="auto" w:fill="FFFFFF"/>
                              <w:rPr>
                                <w:color w:val="000000"/>
                                <w:lang w:eastAsia="zh-CN"/>
                              </w:rPr>
                            </w:pPr>
                            <w:r w:rsidRPr="00F359B4">
                              <w:rPr>
                                <w:rFonts w:eastAsia="微软雅黑"/>
                                <w:color w:val="000000"/>
                                <w:shd w:val="clear" w:color="auto" w:fill="FFFF00"/>
                                <w:lang w:eastAsia="zh-CN"/>
                              </w:rPr>
                              <w:t>Conclusion 4-1:</w:t>
                            </w:r>
                          </w:p>
                          <w:p w14:paraId="7B639580" w14:textId="3A04DC2E" w:rsidR="00F97D61" w:rsidRPr="00F359B4" w:rsidRDefault="00F97D61" w:rsidP="008636A8">
                            <w:pPr>
                              <w:shd w:val="clear" w:color="auto" w:fill="FFFFFF"/>
                              <w:rPr>
                                <w:color w:val="000000"/>
                                <w:lang w:eastAsia="zh-CN"/>
                              </w:rPr>
                            </w:pPr>
                            <w:r w:rsidRPr="00F359B4">
                              <w:rPr>
                                <w:rFonts w:eastAsia="微软雅黑"/>
                                <w:color w:val="000000"/>
                                <w:lang w:eastAsia="zh-CN"/>
                              </w:rPr>
                              <w:t xml:space="preserve">It is clarified that </w:t>
                            </w:r>
                            <w:del w:id="22" w:author="Ericsson" w:date="2020-04-20T22:44:00Z">
                              <w:r w:rsidRPr="00F359B4" w:rsidDel="0021430E">
                                <w:rPr>
                                  <w:rFonts w:eastAsia="微软雅黑"/>
                                  <w:color w:val="000000"/>
                                  <w:lang w:eastAsia="zh-CN"/>
                                </w:rPr>
                                <w:delText>differet</w:delText>
                              </w:r>
                            </w:del>
                            <w:ins w:id="23" w:author="Ericsson" w:date="2020-04-20T22:44:00Z">
                              <w:r w:rsidRPr="00F359B4">
                                <w:rPr>
                                  <w:rFonts w:eastAsia="微软雅黑"/>
                                  <w:color w:val="000000"/>
                                  <w:lang w:eastAsia="zh-CN"/>
                                </w:rPr>
                                <w:t>different</w:t>
                              </w:r>
                            </w:ins>
                            <w:r w:rsidRPr="00F359B4">
                              <w:rPr>
                                <w:rFonts w:eastAsia="微软雅黑"/>
                                <w:color w:val="000000"/>
                                <w:lang w:eastAsia="zh-CN"/>
                              </w:rPr>
                              <w:t> PUCCH resource IDs are configured in different </w:t>
                            </w:r>
                            <w:r w:rsidRPr="00F359B4">
                              <w:rPr>
                                <w:rFonts w:eastAsia="微软雅黑"/>
                                <w:i/>
                                <w:iCs/>
                                <w:color w:val="000000"/>
                                <w:lang w:eastAsia="zh-CN"/>
                              </w:rPr>
                              <w:t>PUCCH-Config. </w:t>
                            </w:r>
                            <w:r w:rsidRPr="00F359B4">
                              <w:rPr>
                                <w:rFonts w:eastAsia="微软雅黑"/>
                                <w:color w:val="000000"/>
                                <w:lang w:eastAsia="zh-CN"/>
                              </w:rPr>
                              <w:t>Not specification impacts in RAN1.</w:t>
                            </w:r>
                          </w:p>
                          <w:p w14:paraId="7B639581" w14:textId="77777777" w:rsidR="00F97D61" w:rsidRPr="00C93BA4" w:rsidRDefault="00F97D61"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F97D61" w:rsidRPr="00F359B4" w:rsidRDefault="00F97D61" w:rsidP="008636A8">
                      <w:pPr>
                        <w:shd w:val="clear" w:color="auto" w:fill="FFFFFF"/>
                        <w:rPr>
                          <w:color w:val="000000"/>
                          <w:lang w:eastAsia="zh-CN"/>
                        </w:rPr>
                      </w:pPr>
                      <w:r w:rsidRPr="00F359B4">
                        <w:rPr>
                          <w:rFonts w:eastAsia="微软雅黑"/>
                          <w:color w:val="000000"/>
                          <w:shd w:val="clear" w:color="auto" w:fill="FFFF00"/>
                          <w:lang w:eastAsia="zh-CN"/>
                        </w:rPr>
                        <w:t>Conclusion 4-1:</w:t>
                      </w:r>
                    </w:p>
                    <w:p w14:paraId="7B639580" w14:textId="3A04DC2E" w:rsidR="00F97D61" w:rsidRPr="00F359B4" w:rsidRDefault="00F97D61" w:rsidP="008636A8">
                      <w:pPr>
                        <w:shd w:val="clear" w:color="auto" w:fill="FFFFFF"/>
                        <w:rPr>
                          <w:color w:val="000000"/>
                          <w:lang w:eastAsia="zh-CN"/>
                        </w:rPr>
                      </w:pPr>
                      <w:r w:rsidRPr="00F359B4">
                        <w:rPr>
                          <w:rFonts w:eastAsia="微软雅黑"/>
                          <w:color w:val="000000"/>
                          <w:lang w:eastAsia="zh-CN"/>
                        </w:rPr>
                        <w:t xml:space="preserve">It is clarified that </w:t>
                      </w:r>
                      <w:del w:id="24" w:author="Ericsson" w:date="2020-04-20T22:44:00Z">
                        <w:r w:rsidRPr="00F359B4" w:rsidDel="0021430E">
                          <w:rPr>
                            <w:rFonts w:eastAsia="微软雅黑"/>
                            <w:color w:val="000000"/>
                            <w:lang w:eastAsia="zh-CN"/>
                          </w:rPr>
                          <w:delText>differet</w:delText>
                        </w:r>
                      </w:del>
                      <w:ins w:id="25" w:author="Ericsson" w:date="2020-04-20T22:44:00Z">
                        <w:r w:rsidRPr="00F359B4">
                          <w:rPr>
                            <w:rFonts w:eastAsia="微软雅黑"/>
                            <w:color w:val="000000"/>
                            <w:lang w:eastAsia="zh-CN"/>
                          </w:rPr>
                          <w:t>different</w:t>
                        </w:r>
                      </w:ins>
                      <w:r w:rsidRPr="00F359B4">
                        <w:rPr>
                          <w:rFonts w:eastAsia="微软雅黑"/>
                          <w:color w:val="000000"/>
                          <w:lang w:eastAsia="zh-CN"/>
                        </w:rPr>
                        <w:t> PUCCH resource IDs are configured in different </w:t>
                      </w:r>
                      <w:r w:rsidRPr="00F359B4">
                        <w:rPr>
                          <w:rFonts w:eastAsia="微软雅黑"/>
                          <w:i/>
                          <w:iCs/>
                          <w:color w:val="000000"/>
                          <w:lang w:eastAsia="zh-CN"/>
                        </w:rPr>
                        <w:t>PUCCH-Config. </w:t>
                      </w:r>
                      <w:r w:rsidRPr="00F359B4">
                        <w:rPr>
                          <w:rFonts w:eastAsia="微软雅黑"/>
                          <w:color w:val="000000"/>
                          <w:lang w:eastAsia="zh-CN"/>
                        </w:rPr>
                        <w:t>Not specification impacts in RAN1.</w:t>
                      </w:r>
                    </w:p>
                    <w:p w14:paraId="7B639581" w14:textId="77777777" w:rsidR="00F97D61" w:rsidRPr="00C93BA4" w:rsidRDefault="00F97D61"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26"/>
      <w:r w:rsidR="00AD4576">
        <w:rPr>
          <w:lang w:eastAsia="zh-CN"/>
        </w:rPr>
        <w:t>[</w:t>
      </w:r>
      <w:r w:rsidR="00AD4576" w:rsidRPr="00AD4576">
        <w:rPr>
          <w:highlight w:val="green"/>
          <w:lang w:eastAsia="zh-CN"/>
        </w:rPr>
        <w:t>To be confirmed by ER</w:t>
      </w:r>
      <w:r w:rsidR="00AD4576">
        <w:rPr>
          <w:lang w:eastAsia="zh-CN"/>
        </w:rPr>
        <w:t>]</w:t>
      </w:r>
      <w:commentRangeEnd w:id="26"/>
      <w:r w:rsidR="000170FB">
        <w:rPr>
          <w:rStyle w:val="ab"/>
        </w:rPr>
        <w:commentReference w:id="26"/>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lastRenderedPageBreak/>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654F9801" w:rsidR="00D641CF" w:rsidRPr="00AA2184" w:rsidRDefault="00D641CF" w:rsidP="008D1FE6">
            <w:pPr>
              <w:jc w:val="both"/>
              <w:rPr>
                <w:lang w:eastAsia="zh-CN"/>
              </w:rPr>
            </w:pPr>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Configs are configured, </w:t>
            </w:r>
            <w:r w:rsidRPr="00BE4486">
              <w:rPr>
                <w:i/>
                <w:color w:val="000000"/>
                <w:lang w:val="en-US" w:eastAsia="zh-CN"/>
              </w:rPr>
              <w:t>SchedulingRequestResourceConfig</w:t>
            </w:r>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ResourceId</w:t>
            </w:r>
            <w:r w:rsidRPr="00BE4486">
              <w:rPr>
                <w:color w:val="000000"/>
                <w:lang w:val="en-US" w:eastAsia="zh-CN"/>
              </w:rPr>
              <w:t> in a </w:t>
            </w:r>
            <w:r w:rsidRPr="00BE4486">
              <w:rPr>
                <w:i/>
                <w:color w:val="000000"/>
                <w:lang w:val="en-US" w:eastAsia="zh-CN"/>
              </w:rPr>
              <w:t>SchedulingRequestResourceConfig</w:t>
            </w:r>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r w:rsidRPr="00BE4486">
              <w:rPr>
                <w:i/>
                <w:color w:val="000000"/>
                <w:lang w:val="en-US" w:eastAsia="zh-CN"/>
              </w:rPr>
              <w:t>SchedulingRequestResourceConfig</w:t>
            </w:r>
          </w:p>
          <w:p w14:paraId="7B6394EE" w14:textId="4474BEB0" w:rsidR="0022100E" w:rsidRPr="0022100E" w:rsidRDefault="0022100E" w:rsidP="0022100E">
            <w:pPr>
              <w:shd w:val="clear" w:color="auto" w:fill="FFFFFF"/>
              <w:spacing w:after="0"/>
              <w:rPr>
                <w:color w:val="000000"/>
                <w:sz w:val="24"/>
                <w:szCs w:val="24"/>
                <w:lang w:val="en-US" w:eastAsia="zh-CN"/>
              </w:rPr>
            </w:pPr>
          </w:p>
        </w:tc>
      </w:tr>
      <w:tr w:rsidR="00D641CF" w14:paraId="7B6394F3" w14:textId="77777777" w:rsidTr="008D1FE6">
        <w:tc>
          <w:tcPr>
            <w:tcW w:w="722" w:type="pct"/>
            <w:shd w:val="clear" w:color="auto" w:fill="auto"/>
          </w:tcPr>
          <w:p w14:paraId="7B6394F0" w14:textId="69899606" w:rsidR="00D641CF" w:rsidRPr="00AA2184" w:rsidRDefault="00D641CF" w:rsidP="008D1FE6">
            <w:pPr>
              <w:jc w:val="both"/>
              <w:rPr>
                <w:lang w:eastAsia="zh-CN"/>
              </w:rPr>
            </w:pPr>
            <w:r w:rsidRPr="00AA2184">
              <w:rPr>
                <w:lang w:eastAsia="zh-CN"/>
              </w:rPr>
              <w:t xml:space="preserve"> </w:t>
            </w:r>
            <w:ins w:id="27" w:author="Huawei" w:date="2020-04-21T10:57:00Z">
              <w:r w:rsidR="003B6FFF">
                <w:rPr>
                  <w:lang w:eastAsia="zh-CN"/>
                </w:rPr>
                <w:t>HW</w:t>
              </w:r>
            </w:ins>
          </w:p>
        </w:tc>
        <w:tc>
          <w:tcPr>
            <w:tcW w:w="843" w:type="pct"/>
            <w:shd w:val="clear" w:color="auto" w:fill="auto"/>
          </w:tcPr>
          <w:p w14:paraId="7B6394F1" w14:textId="0EA6CD23" w:rsidR="00D641CF" w:rsidRPr="00AA2184" w:rsidRDefault="00D641CF" w:rsidP="008D1FE6">
            <w:pPr>
              <w:jc w:val="both"/>
              <w:rPr>
                <w:lang w:eastAsia="zh-CN"/>
              </w:rPr>
            </w:pPr>
            <w:r w:rsidRPr="00AA2184">
              <w:rPr>
                <w:lang w:eastAsia="zh-CN"/>
              </w:rPr>
              <w:t xml:space="preserve"> </w:t>
            </w:r>
            <w:ins w:id="28" w:author="Huawei" w:date="2020-04-21T10:57:00Z">
              <w:r w:rsidR="003B6FFF">
                <w:rPr>
                  <w:lang w:eastAsia="zh-CN"/>
                </w:rPr>
                <w:t>Option 1</w:t>
              </w:r>
            </w:ins>
          </w:p>
        </w:tc>
        <w:tc>
          <w:tcPr>
            <w:tcW w:w="3435" w:type="pct"/>
            <w:shd w:val="clear" w:color="auto" w:fill="auto"/>
          </w:tcPr>
          <w:p w14:paraId="3BA67AA4" w14:textId="77A520EE" w:rsidR="00D641CF" w:rsidRDefault="005A6A25" w:rsidP="00922F62">
            <w:pPr>
              <w:jc w:val="both"/>
              <w:rPr>
                <w:ins w:id="29" w:author="Huawei" w:date="2020-04-21T11:04:00Z"/>
                <w:lang w:eastAsia="zh-CN"/>
              </w:rPr>
            </w:pPr>
            <w:ins w:id="30" w:author="Huawei" w:date="2020-04-21T10:57:00Z">
              <w:r>
                <w:rPr>
                  <w:lang w:eastAsia="zh-CN"/>
                </w:rPr>
                <w:t>RAN1’understanding is Option 1. Regarding the concerns from Ericsson, I</w:t>
              </w:r>
            </w:ins>
            <w:ins w:id="31" w:author="Huawei" w:date="2020-04-21T10:58:00Z">
              <w:r>
                <w:rPr>
                  <w:lang w:eastAsia="zh-CN"/>
                </w:rPr>
                <w:t xml:space="preserve">’ve checked internally and </w:t>
              </w:r>
            </w:ins>
            <w:ins w:id="32" w:author="Huawei" w:date="2020-04-21T11:07:00Z">
              <w:r w:rsidR="00B21486">
                <w:rPr>
                  <w:lang w:eastAsia="zh-CN"/>
                </w:rPr>
                <w:t xml:space="preserve">would </w:t>
              </w:r>
            </w:ins>
            <w:ins w:id="33" w:author="Huawei" w:date="2020-04-21T11:08:00Z">
              <w:r w:rsidR="00B21486">
                <w:rPr>
                  <w:lang w:eastAsia="zh-CN"/>
                </w:rPr>
                <w:t>clarify that</w:t>
              </w:r>
            </w:ins>
            <w:ins w:id="34" w:author="Huawei" w:date="2020-04-21T10:58:00Z">
              <w:r>
                <w:rPr>
                  <w:lang w:eastAsia="zh-CN"/>
                </w:rPr>
                <w:t xml:space="preserve"> </w:t>
              </w:r>
            </w:ins>
            <w:ins w:id="35" w:author="Huawei" w:date="2020-04-21T11:08:00Z">
              <w:r w:rsidR="00B21486">
                <w:rPr>
                  <w:lang w:eastAsia="zh-CN"/>
                </w:rPr>
                <w:t>RAN1 intention is to</w:t>
              </w:r>
            </w:ins>
            <w:ins w:id="36" w:author="Huawei" w:date="2020-04-21T10:58:00Z">
              <w:r>
                <w:rPr>
                  <w:lang w:eastAsia="zh-CN"/>
                </w:rPr>
                <w:t xml:space="preserve"> </w:t>
              </w:r>
            </w:ins>
            <w:ins w:id="37" w:author="Huawei" w:date="2020-04-21T11:08:00Z">
              <w:r w:rsidR="00B21486">
                <w:rPr>
                  <w:lang w:eastAsia="zh-CN"/>
                </w:rPr>
                <w:t xml:space="preserve">leave the decision </w:t>
              </w:r>
            </w:ins>
            <w:ins w:id="38" w:author="Huawei" w:date="2020-04-21T10:58:00Z">
              <w:r>
                <w:rPr>
                  <w:lang w:eastAsia="zh-CN"/>
                </w:rPr>
                <w:t>up to RAN2</w:t>
              </w:r>
            </w:ins>
            <w:ins w:id="39" w:author="Huawei" w:date="2020-04-21T10:59:00Z">
              <w:r>
                <w:rPr>
                  <w:lang w:eastAsia="zh-CN"/>
                </w:rPr>
                <w:t xml:space="preserve">. But I think it is clear from the second half of the agreement that </w:t>
              </w:r>
            </w:ins>
            <w:ins w:id="40" w:author="Huawei" w:date="2020-04-21T11:03:00Z">
              <w:r w:rsidR="00922F62" w:rsidRPr="00922F62">
                <w:rPr>
                  <w:lang w:eastAsia="zh-CN"/>
                </w:rPr>
                <w:t xml:space="preserve">PUCCH resource of SR is mapped to only one PUCCH Config and the same PUCCH resource ID should be </w:t>
              </w:r>
              <w:r w:rsidR="00922F62">
                <w:rPr>
                  <w:lang w:eastAsia="zh-CN"/>
                </w:rPr>
                <w:t>avoided within two PUCCH Config</w:t>
              </w:r>
            </w:ins>
            <w:ins w:id="41" w:author="Huawei" w:date="2020-04-21T11:04:00Z">
              <w:r w:rsidR="001D7019">
                <w:rPr>
                  <w:lang w:eastAsia="zh-CN"/>
                </w:rPr>
                <w:t xml:space="preserve"> when SR resource are configured in both PUCCH Config. </w:t>
              </w:r>
            </w:ins>
            <w:ins w:id="42" w:author="Huawei" w:date="2020-04-21T11:07:00Z">
              <w:r w:rsidR="00B21486">
                <w:rPr>
                  <w:lang w:eastAsia="zh-CN"/>
                </w:rPr>
                <w:t>I think</w:t>
              </w:r>
            </w:ins>
            <w:ins w:id="43" w:author="Huawei" w:date="2020-04-21T11:09:00Z">
              <w:r w:rsidR="00B21486">
                <w:rPr>
                  <w:lang w:eastAsia="zh-CN"/>
                </w:rPr>
                <w:t xml:space="preserve"> it is consistent with RAN1 understandings.</w:t>
              </w:r>
            </w:ins>
            <w:ins w:id="44" w:author="Huawei" w:date="2020-04-21T11:07:00Z">
              <w:r w:rsidR="00B21486">
                <w:rPr>
                  <w:lang w:eastAsia="zh-CN"/>
                </w:rPr>
                <w:t xml:space="preserve"> </w:t>
              </w:r>
            </w:ins>
          </w:p>
          <w:p w14:paraId="7B6394F2" w14:textId="12AA2864" w:rsidR="001D7019" w:rsidRPr="00922F62" w:rsidRDefault="001D7019" w:rsidP="00922F62">
            <w:pPr>
              <w:jc w:val="both"/>
              <w:rPr>
                <w:lang w:eastAsia="zh-CN"/>
              </w:rPr>
            </w:pPr>
            <w:ins w:id="45" w:author="Huawei" w:date="2020-04-21T11:04:00Z">
              <w:r>
                <w:rPr>
                  <w:lang w:eastAsia="zh-CN"/>
                </w:rPr>
                <w:t>I</w:t>
              </w:r>
            </w:ins>
            <w:ins w:id="46" w:author="Huawei" w:date="2020-04-21T11:05:00Z">
              <w:r>
                <w:rPr>
                  <w:lang w:eastAsia="zh-CN"/>
                </w:rPr>
                <w:t xml:space="preserve"> agree if RAN1 has not concluded anything in this meeting, we can send LS to RAN1 for clarification.</w:t>
              </w:r>
            </w:ins>
          </w:p>
        </w:tc>
      </w:tr>
      <w:tr w:rsidR="00D641CF" w14:paraId="7B6394F7" w14:textId="77777777" w:rsidTr="008D1FE6">
        <w:tc>
          <w:tcPr>
            <w:tcW w:w="722" w:type="pct"/>
            <w:shd w:val="clear" w:color="auto" w:fill="auto"/>
          </w:tcPr>
          <w:p w14:paraId="7B6394F4" w14:textId="77777777" w:rsidR="00D641CF" w:rsidRPr="00AA2184" w:rsidRDefault="00D641CF" w:rsidP="008D1FE6">
            <w:pPr>
              <w:jc w:val="both"/>
              <w:rPr>
                <w:lang w:eastAsia="zh-CN"/>
              </w:rPr>
            </w:pPr>
            <w:r w:rsidRPr="00AA2184">
              <w:rPr>
                <w:lang w:eastAsia="zh-CN"/>
              </w:rPr>
              <w:t xml:space="preserve"> </w:t>
            </w:r>
          </w:p>
        </w:tc>
        <w:tc>
          <w:tcPr>
            <w:tcW w:w="843" w:type="pct"/>
            <w:shd w:val="clear" w:color="auto" w:fill="auto"/>
          </w:tcPr>
          <w:p w14:paraId="7B6394F5" w14:textId="77777777" w:rsidR="00D641CF" w:rsidRPr="00AA2184" w:rsidRDefault="00D641CF" w:rsidP="008D1FE6">
            <w:pPr>
              <w:jc w:val="both"/>
              <w:rPr>
                <w:lang w:eastAsia="zh-CN"/>
              </w:rPr>
            </w:pPr>
            <w:r w:rsidRPr="00AA2184">
              <w:rPr>
                <w:lang w:eastAsia="zh-CN"/>
              </w:rPr>
              <w:t xml:space="preserve"> </w:t>
            </w:r>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bl>
    <w:p w14:paraId="7B6394F8" w14:textId="77777777" w:rsidR="00AD4576"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spatial relation info list directly. </w:t>
            </w:r>
          </w:p>
          <w:p w14:paraId="40B86415" w14:textId="77777777" w:rsidR="00E74570" w:rsidRDefault="000E4FFF" w:rsidP="000E4FFF">
            <w:pPr>
              <w:jc w:val="both"/>
            </w:pPr>
            <w:r>
              <w:rPr>
                <w:lang w:eastAsia="zh-CN"/>
              </w:rPr>
              <w:t xml:space="preserve">If option 1 means that “same PUCCH resource ID cannot be configured in different PUCCH-Config”,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7B639500" w14:textId="21FB0CE3" w:rsidR="00000C29" w:rsidRPr="00AA2184" w:rsidRDefault="00302655" w:rsidP="000E4FFF">
            <w:pPr>
              <w:jc w:val="both"/>
            </w:pPr>
            <w:r>
              <w:t xml:space="preserve">If the above understanding is shared among the companies, we prefer a clearer and concise text to capture it. </w:t>
            </w:r>
          </w:p>
        </w:tc>
      </w:tr>
      <w:tr w:rsidR="006B0099" w14:paraId="7B639505" w14:textId="77777777" w:rsidTr="008D1FE6">
        <w:tc>
          <w:tcPr>
            <w:tcW w:w="722" w:type="pct"/>
            <w:shd w:val="clear" w:color="auto" w:fill="auto"/>
          </w:tcPr>
          <w:p w14:paraId="7B639502" w14:textId="2F7DE9B3" w:rsidR="006B0099" w:rsidRPr="00AA2184" w:rsidRDefault="006B0099" w:rsidP="008D1FE6">
            <w:pPr>
              <w:jc w:val="both"/>
              <w:rPr>
                <w:lang w:eastAsia="zh-CN"/>
              </w:rPr>
            </w:pPr>
            <w:r w:rsidRPr="00AA2184">
              <w:rPr>
                <w:lang w:eastAsia="zh-CN"/>
              </w:rPr>
              <w:t xml:space="preserve"> </w:t>
            </w:r>
            <w:ins w:id="47" w:author="Huawei" w:date="2020-04-21T11:05:00Z">
              <w:r w:rsidR="001D7019">
                <w:rPr>
                  <w:lang w:eastAsia="zh-CN"/>
                </w:rPr>
                <w:t>HW</w:t>
              </w:r>
            </w:ins>
          </w:p>
        </w:tc>
        <w:tc>
          <w:tcPr>
            <w:tcW w:w="843" w:type="pct"/>
            <w:shd w:val="clear" w:color="auto" w:fill="auto"/>
          </w:tcPr>
          <w:p w14:paraId="7B639503" w14:textId="67D28F7B" w:rsidR="006B0099" w:rsidRPr="00AA2184" w:rsidRDefault="001D7019" w:rsidP="008D1FE6">
            <w:pPr>
              <w:jc w:val="both"/>
              <w:rPr>
                <w:lang w:eastAsia="zh-CN"/>
              </w:rPr>
            </w:pPr>
            <w:ins w:id="48" w:author="Huawei" w:date="2020-04-21T11:05:00Z">
              <w:r>
                <w:rPr>
                  <w:lang w:eastAsia="zh-CN"/>
                </w:rPr>
                <w:t>Yes</w:t>
              </w:r>
            </w:ins>
            <w:del w:id="49" w:author="Huawei" w:date="2020-04-21T11:05:00Z">
              <w:r w:rsidR="006B0099" w:rsidRPr="00AA2184" w:rsidDel="001D7019">
                <w:rPr>
                  <w:lang w:eastAsia="zh-CN"/>
                </w:rPr>
                <w:delText xml:space="preserve"> </w:delText>
              </w:r>
            </w:del>
          </w:p>
        </w:tc>
        <w:tc>
          <w:tcPr>
            <w:tcW w:w="3435" w:type="pct"/>
            <w:shd w:val="clear" w:color="auto" w:fill="auto"/>
          </w:tcPr>
          <w:p w14:paraId="7B639504" w14:textId="62524F06" w:rsidR="006B0099" w:rsidRPr="00AA2184" w:rsidRDefault="001D7019" w:rsidP="008D1FE6">
            <w:pPr>
              <w:jc w:val="both"/>
              <w:rPr>
                <w:lang w:eastAsia="zh-CN"/>
              </w:rPr>
            </w:pPr>
            <w:ins w:id="50" w:author="Huawei" w:date="2020-04-21T11:05:00Z">
              <w:r>
                <w:rPr>
                  <w:lang w:eastAsia="zh-CN"/>
                </w:rPr>
                <w:t xml:space="preserve">Agree with the </w:t>
              </w:r>
            </w:ins>
            <w:ins w:id="51" w:author="Huawei" w:date="2020-04-21T11:06:00Z">
              <w:r>
                <w:rPr>
                  <w:lang w:eastAsia="zh-CN"/>
                </w:rPr>
                <w:t xml:space="preserve">analysis above, we can have a clearer text to capture our RAN2 understanding on the mapping between PUCCH resource ID and PUCCH Config/spatial relation info list. </w:t>
              </w:r>
            </w:ins>
          </w:p>
        </w:tc>
      </w:tr>
      <w:tr w:rsidR="006B0099" w14:paraId="7B639509" w14:textId="77777777" w:rsidTr="008D1FE6">
        <w:tc>
          <w:tcPr>
            <w:tcW w:w="722" w:type="pct"/>
            <w:shd w:val="clear" w:color="auto" w:fill="auto"/>
          </w:tcPr>
          <w:p w14:paraId="7B639506" w14:textId="77777777" w:rsidR="006B0099" w:rsidRPr="00AA2184" w:rsidRDefault="006B0099" w:rsidP="008D1FE6">
            <w:pPr>
              <w:jc w:val="both"/>
              <w:rPr>
                <w:lang w:eastAsia="zh-CN"/>
              </w:rPr>
            </w:pPr>
            <w:r w:rsidRPr="00AA2184">
              <w:rPr>
                <w:lang w:eastAsia="zh-CN"/>
              </w:rPr>
              <w:t xml:space="preserve"> </w:t>
            </w:r>
          </w:p>
        </w:tc>
        <w:tc>
          <w:tcPr>
            <w:tcW w:w="843" w:type="pct"/>
            <w:shd w:val="clear" w:color="auto" w:fill="auto"/>
          </w:tcPr>
          <w:p w14:paraId="7B639507"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7B639508" w14:textId="77777777" w:rsidR="006B0099" w:rsidRPr="00AA2184" w:rsidRDefault="006B0099" w:rsidP="008D1FE6">
            <w:pPr>
              <w:jc w:val="both"/>
              <w:rPr>
                <w:lang w:eastAsia="zh-CN"/>
              </w:rPr>
            </w:pPr>
            <w:r w:rsidRPr="00AA2184">
              <w:rPr>
                <w:lang w:eastAsia="zh-CN"/>
              </w:rPr>
              <w:t xml:space="preserve"> </w:t>
            </w:r>
          </w:p>
        </w:tc>
      </w:tr>
    </w:tbl>
    <w:p w14:paraId="7B63950A" w14:textId="77777777" w:rsidR="00D641CF"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lastRenderedPageBreak/>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58665068" w:rsidR="001852DF" w:rsidRPr="00AA2184" w:rsidRDefault="001852DF" w:rsidP="008D1FE6">
            <w:pPr>
              <w:jc w:val="both"/>
              <w:rPr>
                <w:lang w:eastAsia="zh-CN"/>
              </w:rPr>
            </w:pPr>
            <w:r w:rsidRPr="00AA2184">
              <w:rPr>
                <w:lang w:eastAsia="zh-CN"/>
              </w:rPr>
              <w:t xml:space="preserve"> </w:t>
            </w:r>
            <w:ins w:id="52" w:author="Huawei" w:date="2020-04-21T11:06:00Z">
              <w:r w:rsidR="001D7019">
                <w:rPr>
                  <w:lang w:eastAsia="zh-CN"/>
                </w:rPr>
                <w:t>HW</w:t>
              </w:r>
            </w:ins>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41CEE55B" w:rsidR="001852DF" w:rsidRPr="00AA2184" w:rsidRDefault="001852DF" w:rsidP="00B21486">
            <w:pPr>
              <w:jc w:val="both"/>
              <w:rPr>
                <w:lang w:eastAsia="zh-CN"/>
              </w:rPr>
            </w:pPr>
            <w:r w:rsidRPr="00AA2184">
              <w:rPr>
                <w:lang w:eastAsia="zh-CN"/>
              </w:rPr>
              <w:t xml:space="preserve">  </w:t>
            </w:r>
            <w:ins w:id="53" w:author="Huawei" w:date="2020-04-21T11:09:00Z">
              <w:r w:rsidR="00B21486">
                <w:rPr>
                  <w:lang w:eastAsia="zh-CN"/>
                </w:rPr>
                <w:t>The text can be further improved in phase 2 discussions</w:t>
              </w:r>
            </w:ins>
          </w:p>
        </w:tc>
      </w:tr>
      <w:tr w:rsidR="001852DF" w14:paraId="7B639517" w14:textId="77777777" w:rsidTr="008D1FE6">
        <w:tc>
          <w:tcPr>
            <w:tcW w:w="722" w:type="pct"/>
            <w:shd w:val="clear" w:color="auto" w:fill="auto"/>
          </w:tcPr>
          <w:p w14:paraId="7B639514"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6" w14:textId="77777777" w:rsidR="001852DF" w:rsidRPr="00AA2184" w:rsidRDefault="001852DF" w:rsidP="008D1FE6">
            <w:pPr>
              <w:jc w:val="both"/>
              <w:rPr>
                <w:lang w:eastAsia="zh-CN"/>
              </w:rPr>
            </w:pPr>
            <w:r w:rsidRPr="00AA2184">
              <w:rPr>
                <w:lang w:eastAsia="zh-CN"/>
              </w:rPr>
              <w:t xml:space="preserve"> </w:t>
            </w:r>
          </w:p>
        </w:tc>
      </w:tr>
      <w:tr w:rsidR="001852DF" w14:paraId="7B63951B" w14:textId="77777777" w:rsidTr="008D1FE6">
        <w:tc>
          <w:tcPr>
            <w:tcW w:w="722" w:type="pct"/>
            <w:shd w:val="clear" w:color="auto" w:fill="auto"/>
          </w:tcPr>
          <w:p w14:paraId="7B639518"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7777777" w:rsidR="001852DF" w:rsidRPr="00AA2184" w:rsidRDefault="001852DF" w:rsidP="008D1FE6">
            <w:pPr>
              <w:jc w:val="both"/>
              <w:rPr>
                <w:lang w:eastAsia="zh-CN"/>
              </w:rPr>
            </w:pPr>
            <w:r w:rsidRPr="00AA2184">
              <w:rPr>
                <w:lang w:eastAsia="zh-CN"/>
              </w:rPr>
              <w:t xml:space="preserve"> </w:t>
            </w:r>
          </w:p>
        </w:tc>
      </w:tr>
    </w:tbl>
    <w:p w14:paraId="7B63951C" w14:textId="77777777" w:rsidR="006B0099" w:rsidRDefault="006B0099" w:rsidP="00A43073">
      <w:pPr>
        <w:rPr>
          <w:ins w:id="54" w:author="Huawei" w:date="2020-04-21T11:10:00Z"/>
          <w:b/>
          <w:lang w:eastAsia="zh-CN"/>
        </w:rPr>
      </w:pPr>
    </w:p>
    <w:p w14:paraId="232790AF" w14:textId="5E12CE97" w:rsidR="003604C2" w:rsidRDefault="003604C2" w:rsidP="00A43073">
      <w:pPr>
        <w:rPr>
          <w:ins w:id="55" w:author="Huawei" w:date="2020-04-21T11:11:00Z"/>
          <w:b/>
          <w:lang w:eastAsia="zh-CN"/>
        </w:rPr>
      </w:pPr>
      <w:ins w:id="56" w:author="Huawei" w:date="2020-04-21T11:10:00Z">
        <w:r>
          <w:rPr>
            <w:b/>
            <w:lang w:eastAsia="zh-CN"/>
          </w:rPr>
          <w:t>Question 3</w:t>
        </w:r>
        <w:r>
          <w:rPr>
            <w:b/>
            <w:lang w:eastAsia="zh-CN"/>
          </w:rPr>
          <w:t>d</w:t>
        </w:r>
        <w:r>
          <w:rPr>
            <w:b/>
            <w:lang w:eastAsia="zh-CN"/>
          </w:rPr>
          <w:t>:  If you indicated to support Option 1, do you agree</w:t>
        </w:r>
        <w:r>
          <w:rPr>
            <w:b/>
            <w:lang w:eastAsia="zh-CN"/>
          </w:rPr>
          <w:t xml:space="preserve"> that RAN2 should indicate RAN2 understanding on this to R</w:t>
        </w:r>
      </w:ins>
      <w:ins w:id="57" w:author="Huawei" w:date="2020-04-21T11:11:00Z">
        <w:r>
          <w:rPr>
            <w:b/>
            <w:lang w:eastAsia="zh-CN"/>
          </w:rPr>
          <w:t>AN1 ?</w:t>
        </w:r>
      </w:ins>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3604C2" w14:paraId="52E54B46" w14:textId="77777777" w:rsidTr="00A42F8B">
        <w:trPr>
          <w:ins w:id="58" w:author="Huawei" w:date="2020-04-21T11:11:00Z"/>
        </w:trPr>
        <w:tc>
          <w:tcPr>
            <w:tcW w:w="722" w:type="pct"/>
            <w:shd w:val="clear" w:color="auto" w:fill="00B0F0"/>
          </w:tcPr>
          <w:p w14:paraId="723E3976" w14:textId="77777777" w:rsidR="003604C2" w:rsidRPr="00DB702C" w:rsidRDefault="003604C2" w:rsidP="00A42F8B">
            <w:pPr>
              <w:jc w:val="both"/>
              <w:rPr>
                <w:ins w:id="59" w:author="Huawei" w:date="2020-04-21T11:11:00Z"/>
                <w:b/>
                <w:bCs/>
                <w:lang w:eastAsia="zh-CN"/>
              </w:rPr>
            </w:pPr>
            <w:ins w:id="60" w:author="Huawei" w:date="2020-04-21T11:11:00Z">
              <w:r w:rsidRPr="00DB702C">
                <w:rPr>
                  <w:rFonts w:hint="eastAsia"/>
                  <w:b/>
                  <w:bCs/>
                  <w:lang w:eastAsia="zh-CN"/>
                </w:rPr>
                <w:t>C</w:t>
              </w:r>
              <w:r w:rsidRPr="00DB702C">
                <w:rPr>
                  <w:b/>
                  <w:bCs/>
                  <w:lang w:eastAsia="zh-CN"/>
                </w:rPr>
                <w:t>ompany</w:t>
              </w:r>
            </w:ins>
          </w:p>
        </w:tc>
        <w:tc>
          <w:tcPr>
            <w:tcW w:w="843" w:type="pct"/>
            <w:shd w:val="clear" w:color="auto" w:fill="00B0F0"/>
          </w:tcPr>
          <w:p w14:paraId="582F4F3D" w14:textId="77777777" w:rsidR="003604C2" w:rsidRPr="00DB702C" w:rsidRDefault="003604C2" w:rsidP="00A42F8B">
            <w:pPr>
              <w:ind w:firstLineChars="50" w:firstLine="100"/>
              <w:jc w:val="both"/>
              <w:rPr>
                <w:ins w:id="61" w:author="Huawei" w:date="2020-04-21T11:11:00Z"/>
                <w:b/>
                <w:bCs/>
                <w:lang w:eastAsia="zh-CN"/>
              </w:rPr>
            </w:pPr>
            <w:ins w:id="62" w:author="Huawei" w:date="2020-04-21T11:11:00Z">
              <w:r>
                <w:rPr>
                  <w:b/>
                  <w:bCs/>
                  <w:lang w:eastAsia="zh-CN"/>
                </w:rPr>
                <w:t>Yes/No</w:t>
              </w:r>
            </w:ins>
          </w:p>
        </w:tc>
        <w:tc>
          <w:tcPr>
            <w:tcW w:w="3435" w:type="pct"/>
            <w:shd w:val="clear" w:color="auto" w:fill="00B0F0"/>
          </w:tcPr>
          <w:p w14:paraId="29FFBC3D" w14:textId="77777777" w:rsidR="003604C2" w:rsidRPr="00DB702C" w:rsidRDefault="003604C2" w:rsidP="00A42F8B">
            <w:pPr>
              <w:jc w:val="both"/>
              <w:rPr>
                <w:ins w:id="63" w:author="Huawei" w:date="2020-04-21T11:11:00Z"/>
                <w:b/>
                <w:bCs/>
                <w:lang w:eastAsia="zh-CN"/>
              </w:rPr>
            </w:pPr>
            <w:ins w:id="64" w:author="Huawei" w:date="2020-04-21T11:11:00Z">
              <w:r w:rsidRPr="00DB702C">
                <w:rPr>
                  <w:rFonts w:hint="eastAsia"/>
                  <w:b/>
                  <w:bCs/>
                  <w:lang w:eastAsia="zh-CN"/>
                </w:rPr>
                <w:t>C</w:t>
              </w:r>
              <w:r w:rsidRPr="00DB702C">
                <w:rPr>
                  <w:b/>
                  <w:bCs/>
                  <w:lang w:eastAsia="zh-CN"/>
                </w:rPr>
                <w:t xml:space="preserve">omments </w:t>
              </w:r>
              <w:r>
                <w:rPr>
                  <w:b/>
                  <w:bCs/>
                  <w:lang w:eastAsia="zh-CN"/>
                </w:rPr>
                <w:t>(if any)</w:t>
              </w:r>
            </w:ins>
          </w:p>
        </w:tc>
      </w:tr>
      <w:tr w:rsidR="003604C2" w14:paraId="3EFA05F9" w14:textId="77777777" w:rsidTr="00A42F8B">
        <w:trPr>
          <w:ins w:id="65" w:author="Huawei" w:date="2020-04-21T11:11:00Z"/>
        </w:trPr>
        <w:tc>
          <w:tcPr>
            <w:tcW w:w="722" w:type="pct"/>
            <w:shd w:val="clear" w:color="auto" w:fill="auto"/>
          </w:tcPr>
          <w:p w14:paraId="41859179" w14:textId="77777777" w:rsidR="003604C2" w:rsidRPr="00AA2184" w:rsidRDefault="003604C2" w:rsidP="00A42F8B">
            <w:pPr>
              <w:jc w:val="both"/>
              <w:rPr>
                <w:ins w:id="66" w:author="Huawei" w:date="2020-04-21T11:11:00Z"/>
                <w:lang w:eastAsia="zh-CN"/>
              </w:rPr>
            </w:pPr>
            <w:ins w:id="67" w:author="Huawei" w:date="2020-04-21T11:11:00Z">
              <w:r w:rsidRPr="00AA2184">
                <w:rPr>
                  <w:lang w:eastAsia="zh-CN"/>
                </w:rPr>
                <w:t xml:space="preserve"> </w:t>
              </w:r>
              <w:r>
                <w:rPr>
                  <w:lang w:eastAsia="zh-CN"/>
                </w:rPr>
                <w:t>HW</w:t>
              </w:r>
            </w:ins>
          </w:p>
        </w:tc>
        <w:tc>
          <w:tcPr>
            <w:tcW w:w="843" w:type="pct"/>
            <w:shd w:val="clear" w:color="auto" w:fill="auto"/>
          </w:tcPr>
          <w:p w14:paraId="3C2AAF04" w14:textId="4A9E4C5E" w:rsidR="003604C2" w:rsidRPr="00AA2184" w:rsidRDefault="003604C2" w:rsidP="00A42F8B">
            <w:pPr>
              <w:jc w:val="both"/>
              <w:rPr>
                <w:ins w:id="68" w:author="Huawei" w:date="2020-04-21T11:11:00Z"/>
                <w:lang w:eastAsia="zh-CN"/>
              </w:rPr>
            </w:pPr>
            <w:ins w:id="69" w:author="Huawei" w:date="2020-04-21T11:11:00Z">
              <w:r w:rsidRPr="00AA2184">
                <w:rPr>
                  <w:lang w:eastAsia="zh-CN"/>
                </w:rPr>
                <w:t xml:space="preserve"> </w:t>
              </w:r>
              <w:r>
                <w:rPr>
                  <w:lang w:eastAsia="zh-CN"/>
                </w:rPr>
                <w:t>Yes</w:t>
              </w:r>
              <w:bookmarkStart w:id="70" w:name="_GoBack"/>
              <w:bookmarkEnd w:id="70"/>
            </w:ins>
          </w:p>
        </w:tc>
        <w:tc>
          <w:tcPr>
            <w:tcW w:w="3435" w:type="pct"/>
            <w:shd w:val="clear" w:color="auto" w:fill="auto"/>
          </w:tcPr>
          <w:p w14:paraId="4C89010C" w14:textId="07EBE0FC" w:rsidR="003604C2" w:rsidRPr="00AA2184" w:rsidRDefault="003604C2" w:rsidP="003604C2">
            <w:pPr>
              <w:jc w:val="both"/>
              <w:rPr>
                <w:ins w:id="71" w:author="Huawei" w:date="2020-04-21T11:11:00Z"/>
                <w:lang w:eastAsia="zh-CN"/>
              </w:rPr>
            </w:pPr>
            <w:ins w:id="72" w:author="Huawei" w:date="2020-04-21T11:11:00Z">
              <w:r w:rsidRPr="00AA2184">
                <w:rPr>
                  <w:lang w:eastAsia="zh-CN"/>
                </w:rPr>
                <w:t xml:space="preserve"> </w:t>
              </w:r>
            </w:ins>
          </w:p>
        </w:tc>
      </w:tr>
      <w:tr w:rsidR="003604C2" w14:paraId="5ED990FC" w14:textId="77777777" w:rsidTr="00A42F8B">
        <w:trPr>
          <w:ins w:id="73" w:author="Huawei" w:date="2020-04-21T11:11:00Z"/>
        </w:trPr>
        <w:tc>
          <w:tcPr>
            <w:tcW w:w="722" w:type="pct"/>
            <w:shd w:val="clear" w:color="auto" w:fill="auto"/>
          </w:tcPr>
          <w:p w14:paraId="18C3E86B" w14:textId="77777777" w:rsidR="003604C2" w:rsidRPr="00AA2184" w:rsidRDefault="003604C2" w:rsidP="00A42F8B">
            <w:pPr>
              <w:jc w:val="both"/>
              <w:rPr>
                <w:ins w:id="74" w:author="Huawei" w:date="2020-04-21T11:11:00Z"/>
                <w:lang w:eastAsia="zh-CN"/>
              </w:rPr>
            </w:pPr>
            <w:ins w:id="75" w:author="Huawei" w:date="2020-04-21T11:11:00Z">
              <w:r w:rsidRPr="00AA2184">
                <w:rPr>
                  <w:lang w:eastAsia="zh-CN"/>
                </w:rPr>
                <w:t xml:space="preserve"> </w:t>
              </w:r>
            </w:ins>
          </w:p>
        </w:tc>
        <w:tc>
          <w:tcPr>
            <w:tcW w:w="843" w:type="pct"/>
            <w:shd w:val="clear" w:color="auto" w:fill="auto"/>
          </w:tcPr>
          <w:p w14:paraId="2EB804DF" w14:textId="77777777" w:rsidR="003604C2" w:rsidRPr="00AA2184" w:rsidRDefault="003604C2" w:rsidP="00A42F8B">
            <w:pPr>
              <w:jc w:val="both"/>
              <w:rPr>
                <w:ins w:id="76" w:author="Huawei" w:date="2020-04-21T11:11:00Z"/>
                <w:lang w:eastAsia="zh-CN"/>
              </w:rPr>
            </w:pPr>
            <w:ins w:id="77" w:author="Huawei" w:date="2020-04-21T11:11:00Z">
              <w:r w:rsidRPr="00AA2184">
                <w:rPr>
                  <w:lang w:eastAsia="zh-CN"/>
                </w:rPr>
                <w:t xml:space="preserve"> </w:t>
              </w:r>
            </w:ins>
          </w:p>
        </w:tc>
        <w:tc>
          <w:tcPr>
            <w:tcW w:w="3435" w:type="pct"/>
            <w:shd w:val="clear" w:color="auto" w:fill="auto"/>
          </w:tcPr>
          <w:p w14:paraId="649FBB19" w14:textId="77777777" w:rsidR="003604C2" w:rsidRPr="00AA2184" w:rsidRDefault="003604C2" w:rsidP="00A42F8B">
            <w:pPr>
              <w:jc w:val="both"/>
              <w:rPr>
                <w:ins w:id="78" w:author="Huawei" w:date="2020-04-21T11:11:00Z"/>
                <w:lang w:eastAsia="zh-CN"/>
              </w:rPr>
            </w:pPr>
            <w:ins w:id="79" w:author="Huawei" w:date="2020-04-21T11:11:00Z">
              <w:r w:rsidRPr="00AA2184">
                <w:rPr>
                  <w:lang w:eastAsia="zh-CN"/>
                </w:rPr>
                <w:t xml:space="preserve"> </w:t>
              </w:r>
            </w:ins>
          </w:p>
        </w:tc>
      </w:tr>
      <w:tr w:rsidR="003604C2" w14:paraId="4B220605" w14:textId="77777777" w:rsidTr="00A42F8B">
        <w:trPr>
          <w:ins w:id="80" w:author="Huawei" w:date="2020-04-21T11:11:00Z"/>
        </w:trPr>
        <w:tc>
          <w:tcPr>
            <w:tcW w:w="722" w:type="pct"/>
            <w:shd w:val="clear" w:color="auto" w:fill="auto"/>
          </w:tcPr>
          <w:p w14:paraId="5B9C0AC2" w14:textId="77777777" w:rsidR="003604C2" w:rsidRPr="00AA2184" w:rsidRDefault="003604C2" w:rsidP="00A42F8B">
            <w:pPr>
              <w:jc w:val="both"/>
              <w:rPr>
                <w:ins w:id="81" w:author="Huawei" w:date="2020-04-21T11:11:00Z"/>
                <w:lang w:eastAsia="zh-CN"/>
              </w:rPr>
            </w:pPr>
            <w:ins w:id="82" w:author="Huawei" w:date="2020-04-21T11:11:00Z">
              <w:r w:rsidRPr="00AA2184">
                <w:rPr>
                  <w:lang w:eastAsia="zh-CN"/>
                </w:rPr>
                <w:t xml:space="preserve"> </w:t>
              </w:r>
            </w:ins>
          </w:p>
        </w:tc>
        <w:tc>
          <w:tcPr>
            <w:tcW w:w="843" w:type="pct"/>
            <w:shd w:val="clear" w:color="auto" w:fill="auto"/>
          </w:tcPr>
          <w:p w14:paraId="0C558DF2" w14:textId="77777777" w:rsidR="003604C2" w:rsidRPr="00AA2184" w:rsidRDefault="003604C2" w:rsidP="00A42F8B">
            <w:pPr>
              <w:jc w:val="both"/>
              <w:rPr>
                <w:ins w:id="83" w:author="Huawei" w:date="2020-04-21T11:11:00Z"/>
                <w:lang w:eastAsia="zh-CN"/>
              </w:rPr>
            </w:pPr>
            <w:ins w:id="84" w:author="Huawei" w:date="2020-04-21T11:11:00Z">
              <w:r w:rsidRPr="00AA2184">
                <w:rPr>
                  <w:lang w:eastAsia="zh-CN"/>
                </w:rPr>
                <w:t xml:space="preserve"> </w:t>
              </w:r>
            </w:ins>
          </w:p>
        </w:tc>
        <w:tc>
          <w:tcPr>
            <w:tcW w:w="3435" w:type="pct"/>
            <w:shd w:val="clear" w:color="auto" w:fill="auto"/>
          </w:tcPr>
          <w:p w14:paraId="49332BBE" w14:textId="77777777" w:rsidR="003604C2" w:rsidRPr="00AA2184" w:rsidRDefault="003604C2" w:rsidP="00A42F8B">
            <w:pPr>
              <w:jc w:val="both"/>
              <w:rPr>
                <w:ins w:id="85" w:author="Huawei" w:date="2020-04-21T11:11:00Z"/>
                <w:lang w:eastAsia="zh-CN"/>
              </w:rPr>
            </w:pPr>
            <w:ins w:id="86" w:author="Huawei" w:date="2020-04-21T11:11:00Z">
              <w:r w:rsidRPr="00AA2184">
                <w:rPr>
                  <w:lang w:eastAsia="zh-CN"/>
                </w:rPr>
                <w:t xml:space="preserve"> </w:t>
              </w:r>
            </w:ins>
          </w:p>
        </w:tc>
      </w:tr>
    </w:tbl>
    <w:p w14:paraId="128C56C4" w14:textId="77777777" w:rsidR="003604C2" w:rsidRPr="003604C2" w:rsidRDefault="003604C2" w:rsidP="00A43073">
      <w:pPr>
        <w:rPr>
          <w:rFonts w:hint="eastAsia"/>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1"/>
      </w:pPr>
      <w:r>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6" w:tooltip="D:Documents3GPPtsg_ranWG2TSGR2_109bis-eDocsR2-2003616.zip" w:history="1">
        <w:r w:rsidR="00521164" w:rsidRPr="00073E4C">
          <w:rPr>
            <w:rStyle w:val="aa"/>
          </w:rPr>
          <w:t>R2-2003616</w:t>
        </w:r>
      </w:hyperlink>
      <w:r w:rsidR="00521164">
        <w:tab/>
        <w:t>Remaining issues of MAC aspects for eURLLC</w:t>
      </w:r>
      <w:r w:rsidR="00521164">
        <w:tab/>
        <w:t>Huawei, HiSilicon</w:t>
      </w:r>
    </w:p>
    <w:p w14:paraId="7B639522" w14:textId="77777777" w:rsidR="00FC0FCF" w:rsidRDefault="00FC0FCF" w:rsidP="00FC0FCF">
      <w:pPr>
        <w:rPr>
          <w:lang w:eastAsia="zh-CN"/>
        </w:rPr>
      </w:pPr>
      <w:r>
        <w:rPr>
          <w:lang w:eastAsia="zh-CN"/>
        </w:rPr>
        <w:t xml:space="preserve">[2] </w:t>
      </w:r>
      <w:hyperlink r:id="rId17" w:tooltip="D:Documents3GPPtsg_ranWG2TSGR2_109bis-eDocsR2-2002714.zip" w:history="1">
        <w:r w:rsidR="00521164" w:rsidRPr="00073E4C">
          <w:rPr>
            <w:rStyle w:val="aa"/>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7"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88"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89"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87"/>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90" w:name="_Toc12751606"/>
      <w:r w:rsidRPr="0041160B">
        <w:rPr>
          <w:rFonts w:ascii="Arial" w:eastAsia="Malgun Gothic" w:hAnsi="Arial"/>
          <w:sz w:val="24"/>
          <w:lang w:eastAsia="ko-KR"/>
        </w:rPr>
        <w:t>6.1.3.13</w:t>
      </w:r>
      <w:r w:rsidRPr="0041160B">
        <w:rPr>
          <w:rFonts w:ascii="Arial" w:eastAsia="Malgun Gothic" w:hAnsi="Arial"/>
          <w:sz w:val="24"/>
          <w:lang w:eastAsia="ko-KR"/>
        </w:rPr>
        <w:tab/>
        <w:t>Aperiodic CSI Trigger State Subselection MAC CE</w:t>
      </w:r>
      <w:bookmarkEnd w:id="90"/>
    </w:p>
    <w:p w14:paraId="7B639555" w14:textId="77777777" w:rsidR="00966A20" w:rsidRPr="0041160B" w:rsidRDefault="00966A20" w:rsidP="00966A20">
      <w:pPr>
        <w:rPr>
          <w:rFonts w:eastAsia="Malgun Gothic"/>
          <w:lang w:eastAsia="ko-KR"/>
        </w:rPr>
      </w:pPr>
      <w:r w:rsidRPr="0041160B">
        <w:rPr>
          <w:rFonts w:eastAsia="Malgun Gothic"/>
          <w:lang w:eastAsia="ko-KR"/>
        </w:rPr>
        <w:t>The Aperiodic CSI Trigger State Subselection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r w:rsidRPr="0041160B">
        <w:rPr>
          <w:rFonts w:eastAsia="Malgun Gothic"/>
          <w:i/>
        </w:rPr>
        <w:t>aperiodicTriggerStateList</w:t>
      </w:r>
      <w:r w:rsidRPr="00855AE2">
        <w:rPr>
          <w:rFonts w:eastAsia="Malgun Gothic"/>
          <w:iCs/>
        </w:rPr>
        <w:t xml:space="preserve"> </w:t>
      </w:r>
      <w:r>
        <w:rPr>
          <w:rFonts w:eastAsia="Malgun Gothic"/>
          <w:iCs/>
        </w:rPr>
        <w:t xml:space="preserve">or </w:t>
      </w:r>
      <w:del w:id="91"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The T</w:t>
      </w:r>
      <w:r w:rsidRPr="0041160B">
        <w:rPr>
          <w:rFonts w:eastAsia="Malgun Gothic"/>
          <w:vertAlign w:val="subscript"/>
          <w:lang w:eastAsia="ko-KR"/>
        </w:rPr>
        <w:t>i</w:t>
      </w:r>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r w:rsidRPr="0041160B">
        <w:rPr>
          <w:rFonts w:eastAsia="Malgun Gothic"/>
        </w:rPr>
        <w:t>i</w:t>
      </w:r>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92" w:author="Huawei RAN2#109bis-e" w:date="2020-04-02T19:32:00Z"/>
          <w:lang w:eastAsia="ko-KR"/>
        </w:rPr>
      </w:pPr>
      <w:ins w:id="93"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94" w:author="Huawei RAN2#109bis-e" w:date="2020-04-02T19:32:00Z"/>
          <w:rFonts w:eastAsia="Malgun Gothic"/>
          <w:noProof/>
          <w:lang w:eastAsia="ko-KR"/>
        </w:rPr>
      </w:pPr>
      <w:del w:id="95"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if the field is set to 1, 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96" w:author="Huawei RAN2#109bis-e" w:date="2020-04-02T19:33:00Z">
        <w:r w:rsidRPr="00C964D7">
          <w:object w:dxaOrig="5712" w:dyaOrig="3300" w14:anchorId="7B639576">
            <v:shape id="_x0000_i1026" type="#_x0000_t75" style="width:285.85pt;height:164.4pt" o:ole="">
              <v:imagedata r:id="rId18" o:title=""/>
            </v:shape>
            <o:OLEObject Type="Embed" ProgID="Visio.Drawing.15" ShapeID="_x0000_i1026" DrawAspect="Content" ObjectID="_1648972801" r:id="rId19"/>
          </w:object>
        </w:r>
      </w:ins>
      <w:del w:id="97" w:author="Huawei RAN2#109bis-e" w:date="2020-04-02T19:33:00Z">
        <w:r w:rsidR="00F97D61">
          <w:rPr>
            <w:rFonts w:eastAsia="Malgun Gothic"/>
            <w:b/>
          </w:rPr>
          <w:pict w14:anchorId="7B639577">
            <v:shape id="_x0000_i1027" type="#_x0000_t75" style="width:286.95pt;height:165.5pt">
              <v:imagedata r:id="rId20"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4"/>
        <w:rPr>
          <w:noProof/>
          <w:lang w:eastAsia="ko-KR"/>
        </w:rPr>
      </w:pPr>
      <w:bookmarkStart w:id="98" w:name="_Toc29239896"/>
      <w:r w:rsidRPr="008E2A69">
        <w:rPr>
          <w:noProof/>
          <w:lang w:eastAsia="ko-KR"/>
        </w:rPr>
        <w:t>6.1.3.18</w:t>
      </w:r>
      <w:r w:rsidRPr="008E2A69">
        <w:rPr>
          <w:noProof/>
          <w:lang w:eastAsia="ko-KR"/>
        </w:rPr>
        <w:tab/>
        <w:t>PUCCH spatial relation Activation/Deactivation MAC CE</w:t>
      </w:r>
      <w:bookmarkEnd w:id="98"/>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w:t>
      </w:r>
      <w:ins w:id="99"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equal to i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4.8pt;height:108pt" o:ole="">
            <v:imagedata r:id="rId12" o:title=""/>
          </v:shape>
          <o:OLEObject Type="Embed" ProgID="Visio.Drawing.15" ShapeID="_x0000_i1028" DrawAspect="Content" ObjectID="_1648972802" r:id="rId21"/>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ResourceId</w:t>
      </w:r>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SpatialRelationInfoId</w:t>
      </w:r>
      <w:r w:rsidRPr="009758D4">
        <w:rPr>
          <w:rFonts w:eastAsia="Times New Roman"/>
          <w:lang w:eastAsia="ja-JP"/>
        </w:rPr>
        <w:t xml:space="preserve"> </w:t>
      </w:r>
      <w:ins w:id="100"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F97D61"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25pt;height:193.45pt">
            <v:imagedata r:id="rId22"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Ericsson" w:date="2020-04-20T23:58:00Z" w:initials="ZZ">
    <w:p w14:paraId="430F197B" w14:textId="77777777" w:rsidR="00F97D61" w:rsidRDefault="00F97D61">
      <w:pPr>
        <w:pStyle w:val="ac"/>
      </w:pPr>
      <w:r>
        <w:rPr>
          <w:rStyle w:val="ab"/>
        </w:rPr>
        <w:annotationRef/>
      </w:r>
      <w:r>
        <w:t xml:space="preserve">This was our intention in this paper.  </w:t>
      </w:r>
    </w:p>
    <w:p w14:paraId="0E7AA3F9" w14:textId="77777777" w:rsidR="00F97D61" w:rsidRDefault="00F97D61">
      <w:pPr>
        <w:pStyle w:val="ac"/>
      </w:pPr>
    </w:p>
    <w:p w14:paraId="34639A9C" w14:textId="6DB8A2CF" w:rsidR="00F97D61" w:rsidRDefault="00F97D61">
      <w:pPr>
        <w:pStyle w:val="ac"/>
      </w:pPr>
      <w:r>
        <w:t>We have updated views. Please see the answer to Question 3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63957C" w14:textId="77777777" w:rsidR="00F97D61" w:rsidRDefault="00F97D61">
      <w:r>
        <w:separator/>
      </w:r>
    </w:p>
  </w:endnote>
  <w:endnote w:type="continuationSeparator" w:id="0">
    <w:p w14:paraId="7B63957D" w14:textId="77777777" w:rsidR="00F97D61" w:rsidRDefault="00F97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63957A" w14:textId="77777777" w:rsidR="00F97D61" w:rsidRDefault="00F97D61">
      <w:r>
        <w:separator/>
      </w:r>
    </w:p>
  </w:footnote>
  <w:footnote w:type="continuationSeparator" w:id="0">
    <w:p w14:paraId="7B63957B" w14:textId="77777777" w:rsidR="00F97D61" w:rsidRDefault="00F97D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3957E" w14:textId="77777777" w:rsidR="00F97D61" w:rsidRDefault="00F97D6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363A"/>
    <w:rsid w:val="001336F9"/>
    <w:rsid w:val="001342D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019"/>
    <w:rsid w:val="001D77BE"/>
    <w:rsid w:val="001D78C1"/>
    <w:rsid w:val="001D7C02"/>
    <w:rsid w:val="001D7D5D"/>
    <w:rsid w:val="001E0994"/>
    <w:rsid w:val="001E0F61"/>
    <w:rsid w:val="001E2073"/>
    <w:rsid w:val="001E2AEF"/>
    <w:rsid w:val="001E349E"/>
    <w:rsid w:val="001E400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159"/>
    <w:rsid w:val="00242C43"/>
    <w:rsid w:val="0024370D"/>
    <w:rsid w:val="00243A61"/>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7E9D"/>
    <w:rsid w:val="00277F71"/>
    <w:rsid w:val="00277FAE"/>
    <w:rsid w:val="00281282"/>
    <w:rsid w:val="00281605"/>
    <w:rsid w:val="00281771"/>
    <w:rsid w:val="00282C3A"/>
    <w:rsid w:val="0028404A"/>
    <w:rsid w:val="0028519B"/>
    <w:rsid w:val="002860C4"/>
    <w:rsid w:val="00286A92"/>
    <w:rsid w:val="0028743F"/>
    <w:rsid w:val="002877FB"/>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4C2"/>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6FFF"/>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2EE0"/>
    <w:rsid w:val="003D303D"/>
    <w:rsid w:val="003D3DA3"/>
    <w:rsid w:val="003D3EAC"/>
    <w:rsid w:val="003D4649"/>
    <w:rsid w:val="003D4664"/>
    <w:rsid w:val="003D49F6"/>
    <w:rsid w:val="003D4DD0"/>
    <w:rsid w:val="003D4E8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3030E"/>
    <w:rsid w:val="004311AF"/>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B2"/>
    <w:rsid w:val="00521164"/>
    <w:rsid w:val="00521C84"/>
    <w:rsid w:val="00521CAF"/>
    <w:rsid w:val="00521E02"/>
    <w:rsid w:val="0052222C"/>
    <w:rsid w:val="00522E7F"/>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433B"/>
    <w:rsid w:val="0057555E"/>
    <w:rsid w:val="005759C9"/>
    <w:rsid w:val="00575E20"/>
    <w:rsid w:val="00576668"/>
    <w:rsid w:val="00576793"/>
    <w:rsid w:val="00576DC7"/>
    <w:rsid w:val="005776A3"/>
    <w:rsid w:val="00580638"/>
    <w:rsid w:val="0058184D"/>
    <w:rsid w:val="00582305"/>
    <w:rsid w:val="005827EE"/>
    <w:rsid w:val="00582A54"/>
    <w:rsid w:val="00582E70"/>
    <w:rsid w:val="00583493"/>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6A25"/>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D7F"/>
    <w:rsid w:val="007B6894"/>
    <w:rsid w:val="007B7315"/>
    <w:rsid w:val="007C0507"/>
    <w:rsid w:val="007C0D12"/>
    <w:rsid w:val="007C0F04"/>
    <w:rsid w:val="007C0F5F"/>
    <w:rsid w:val="007C112C"/>
    <w:rsid w:val="007C2097"/>
    <w:rsid w:val="007C20F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2AEB"/>
    <w:rsid w:val="00812CEC"/>
    <w:rsid w:val="0081353A"/>
    <w:rsid w:val="00813CF5"/>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922"/>
    <w:rsid w:val="00832E8C"/>
    <w:rsid w:val="00833184"/>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51A0"/>
    <w:rsid w:val="008559D5"/>
    <w:rsid w:val="00855AE2"/>
    <w:rsid w:val="008563F8"/>
    <w:rsid w:val="008572F0"/>
    <w:rsid w:val="00857375"/>
    <w:rsid w:val="00857780"/>
    <w:rsid w:val="008616C6"/>
    <w:rsid w:val="00861A54"/>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EE7"/>
    <w:rsid w:val="0087103E"/>
    <w:rsid w:val="00871055"/>
    <w:rsid w:val="008718E2"/>
    <w:rsid w:val="00871EE8"/>
    <w:rsid w:val="00872763"/>
    <w:rsid w:val="00873446"/>
    <w:rsid w:val="008739EB"/>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273C"/>
    <w:rsid w:val="00922F62"/>
    <w:rsid w:val="00923764"/>
    <w:rsid w:val="00923F34"/>
    <w:rsid w:val="00924348"/>
    <w:rsid w:val="009245AB"/>
    <w:rsid w:val="009249D7"/>
    <w:rsid w:val="00925237"/>
    <w:rsid w:val="00925F88"/>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A96"/>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4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A53"/>
    <w:rsid w:val="009F06B8"/>
    <w:rsid w:val="009F1FFD"/>
    <w:rsid w:val="009F3152"/>
    <w:rsid w:val="009F3465"/>
    <w:rsid w:val="009F4CE2"/>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1D9"/>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3481"/>
    <w:rsid w:val="00B13694"/>
    <w:rsid w:val="00B13AF6"/>
    <w:rsid w:val="00B14556"/>
    <w:rsid w:val="00B16BA9"/>
    <w:rsid w:val="00B17A44"/>
    <w:rsid w:val="00B203F4"/>
    <w:rsid w:val="00B20AA6"/>
    <w:rsid w:val="00B21002"/>
    <w:rsid w:val="00B21095"/>
    <w:rsid w:val="00B21486"/>
    <w:rsid w:val="00B2242B"/>
    <w:rsid w:val="00B22871"/>
    <w:rsid w:val="00B22CFB"/>
    <w:rsid w:val="00B24214"/>
    <w:rsid w:val="00B2464A"/>
    <w:rsid w:val="00B24A49"/>
    <w:rsid w:val="00B258BB"/>
    <w:rsid w:val="00B25E67"/>
    <w:rsid w:val="00B26184"/>
    <w:rsid w:val="00B261BD"/>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B68"/>
    <w:rsid w:val="00B839AC"/>
    <w:rsid w:val="00B845C7"/>
    <w:rsid w:val="00B84663"/>
    <w:rsid w:val="00B84916"/>
    <w:rsid w:val="00B8656E"/>
    <w:rsid w:val="00B87479"/>
    <w:rsid w:val="00B87BC8"/>
    <w:rsid w:val="00B9038F"/>
    <w:rsid w:val="00B90B28"/>
    <w:rsid w:val="00B91152"/>
    <w:rsid w:val="00B912D0"/>
    <w:rsid w:val="00B91453"/>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C39"/>
    <w:rsid w:val="00C67F19"/>
    <w:rsid w:val="00C71F3F"/>
    <w:rsid w:val="00C755F8"/>
    <w:rsid w:val="00C75B2A"/>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21DB"/>
    <w:rsid w:val="00CB22EC"/>
    <w:rsid w:val="00CB31CA"/>
    <w:rsid w:val="00CB3578"/>
    <w:rsid w:val="00CB364A"/>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54D7"/>
    <w:rsid w:val="00CD5B37"/>
    <w:rsid w:val="00CE052B"/>
    <w:rsid w:val="00CE055D"/>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4300"/>
    <w:rsid w:val="00D8462B"/>
    <w:rsid w:val="00D85F58"/>
    <w:rsid w:val="00D86FC1"/>
    <w:rsid w:val="00D8726C"/>
    <w:rsid w:val="00D87A50"/>
    <w:rsid w:val="00D87D85"/>
    <w:rsid w:val="00D87F4D"/>
    <w:rsid w:val="00D918CA"/>
    <w:rsid w:val="00D919FC"/>
    <w:rsid w:val="00D91DE5"/>
    <w:rsid w:val="00D91EAA"/>
    <w:rsid w:val="00D924E8"/>
    <w:rsid w:val="00D930E1"/>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562"/>
    <w:rsid w:val="00DA5D82"/>
    <w:rsid w:val="00DA6988"/>
    <w:rsid w:val="00DA6B9F"/>
    <w:rsid w:val="00DA72FF"/>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72E8"/>
    <w:rsid w:val="00E57B2C"/>
    <w:rsid w:val="00E57F2E"/>
    <w:rsid w:val="00E60ADC"/>
    <w:rsid w:val="00E60F3F"/>
    <w:rsid w:val="00E61040"/>
    <w:rsid w:val="00E610FC"/>
    <w:rsid w:val="00E61AE0"/>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CC5"/>
    <w:rsid w:val="00F96D0A"/>
    <w:rsid w:val="00F97504"/>
    <w:rsid w:val="00F97645"/>
    <w:rsid w:val="00F97D61"/>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Cha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0"/>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har0">
    <w:name w:val="批注文字 Char"/>
    <w:link w:val="ac"/>
    <w:rsid w:val="00F95ED6"/>
    <w:rPr>
      <w:rFonts w:ascii="Times New Roman" w:hAnsi="Times New Roman"/>
      <w:lang w:val="en-GB" w:eastAsia="en-US"/>
    </w:rPr>
  </w:style>
  <w:style w:type="paragraph" w:styleId="af1">
    <w:name w:val="List Paragraph"/>
    <w:aliases w:val="- Bullets,목록 단락,リスト段落,?? ??,?????,????,Lista1"/>
    <w:basedOn w:val="a"/>
    <w:link w:val="Char1"/>
    <w:uiPriority w:val="34"/>
    <w:qFormat/>
    <w:rsid w:val="0005728E"/>
    <w:pPr>
      <w:spacing w:after="0"/>
      <w:ind w:left="720"/>
      <w:jc w:val="both"/>
    </w:pPr>
    <w:rPr>
      <w:rFonts w:ascii="等线" w:hAnsi="宋体"/>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af2">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a"/>
    <w:next w:val="a"/>
    <w:qFormat/>
    <w:rsid w:val="00E4770C"/>
    <w:pPr>
      <w:numPr>
        <w:numId w:val="1"/>
      </w:numPr>
      <w:spacing w:before="60" w:after="0"/>
    </w:pPr>
    <w:rPr>
      <w:rFonts w:ascii="Arial" w:eastAsia="MS Mincho" w:hAnsi="Arial"/>
      <w:b/>
      <w:szCs w:val="24"/>
      <w:lang w:eastAsia="en-GB"/>
    </w:rPr>
  </w:style>
  <w:style w:type="character" w:customStyle="1" w:styleId="2Char">
    <w:name w:val="标题 2 Char"/>
    <w:link w:val="2"/>
    <w:rsid w:val="00E168E9"/>
    <w:rPr>
      <w:rFonts w:ascii="Arial" w:hAnsi="Arial"/>
      <w:sz w:val="32"/>
      <w:lang w:val="en-GB" w:eastAsia="en-US"/>
    </w:rPr>
  </w:style>
  <w:style w:type="paragraph" w:customStyle="1" w:styleId="Doc-title">
    <w:name w:val="Doc-title"/>
    <w:basedOn w:val="a"/>
    <w:next w:val="a"/>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a"/>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af3">
    <w:name w:val="Table Grid"/>
    <w:basedOn w:val="a1"/>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af4">
    <w:name w:val="caption"/>
    <w:aliases w:val="cap,cap Char Char Char Char Char Char Char,Caption Char1,Caption Char Char,Caption Char1 Char,Caption Char2,Caption Char Char Char,Caption Char Char1,Caption Char,fig and tbl,fighead2,Table Caption,fighead21,fighead22,fighead23,Table Caption1"/>
    <w:basedOn w:val="a"/>
    <w:next w:val="a"/>
    <w:link w:val="Char2"/>
    <w:qFormat/>
    <w:rsid w:val="00493E50"/>
    <w:pPr>
      <w:autoSpaceDE w:val="0"/>
      <w:autoSpaceDN w:val="0"/>
      <w:adjustRightInd w:val="0"/>
      <w:snapToGrid w:val="0"/>
      <w:spacing w:before="120" w:after="120"/>
      <w:jc w:val="both"/>
    </w:pPr>
    <w:rPr>
      <w:b/>
      <w:bCs/>
      <w:lang w:val="x-none"/>
    </w:rPr>
  </w:style>
  <w:style w:type="character" w:customStyle="1" w:styleId="Char2">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4"/>
    <w:rsid w:val="00493E50"/>
    <w:rPr>
      <w:rFonts w:ascii="Times New Roman" w:hAnsi="Times New Roman"/>
      <w:b/>
      <w:bCs/>
      <w:lang w:val="x-none" w:eastAsia="en-US"/>
    </w:rPr>
  </w:style>
  <w:style w:type="character" w:customStyle="1" w:styleId="Char1">
    <w:name w:val="列出段落 Char"/>
    <w:aliases w:val="- Bullets Char,목록 단락 Char,リスト段落 Char,?? ?? Char,????? Char,???? Char,Lista1 Char"/>
    <w:link w:val="af1"/>
    <w:uiPriority w:val="34"/>
    <w:qFormat/>
    <w:rsid w:val="00F93ED1"/>
    <w:rPr>
      <w:rFonts w:ascii="等线" w:hAnsi="宋体" w:cs="宋体"/>
      <w:sz w:val="21"/>
      <w:szCs w:val="21"/>
    </w:rPr>
  </w:style>
  <w:style w:type="paragraph" w:styleId="af5">
    <w:name w:val="Normal (Web)"/>
    <w:basedOn w:val="a"/>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a"/>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Char">
    <w:name w:val="页眉 Char"/>
    <w:aliases w:val="header odd Char"/>
    <w:link w:val="a4"/>
    <w:rsid w:val="00E93F78"/>
    <w:rPr>
      <w:rFonts w:ascii="Arial" w:hAnsi="Arial"/>
      <w:b/>
      <w:noProof/>
      <w:sz w:val="18"/>
      <w:lang w:val="en-GB" w:eastAsia="en-US"/>
    </w:rPr>
  </w:style>
  <w:style w:type="paragraph" w:customStyle="1" w:styleId="IvDbodytext">
    <w:name w:val="IvD bodytext"/>
    <w:basedOn w:val="af6"/>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af6">
    <w:name w:val="Body Text"/>
    <w:basedOn w:val="a"/>
    <w:link w:val="Char3"/>
    <w:rsid w:val="00835662"/>
    <w:pPr>
      <w:spacing w:after="120"/>
    </w:pPr>
  </w:style>
  <w:style w:type="character" w:customStyle="1" w:styleId="Char3">
    <w:name w:val="正文文本 Char"/>
    <w:link w:val="af6"/>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21.vsdx"/><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343.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2714.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D:\Documents\3GPP\tsg_ran\WG2\TSGR2_109bis-e\Docs\R2-2003616.zip" TargetMode="Externa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920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1DB779E3-6B78-4D3D-8534-5C2D37903C55}">
  <ds:schemaRefs>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 ds:uri="http://purl.org/dc/dcmitype/"/>
    <ds:schemaRef ds:uri="http://schemas.microsoft.com/office/2006/documentManagement/types"/>
    <ds:schemaRef ds:uri="9b239327-9e80-40e4-b1b7-4394fed77a33"/>
    <ds:schemaRef ds:uri="http://purl.org/dc/terms/"/>
    <ds:schemaRef ds:uri="2f282d3b-eb4a-4b09-b61f-b9593442e286"/>
  </ds:schemaRefs>
</ds:datastoreItem>
</file>

<file path=customXml/itemProps3.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B0F695-CE44-412D-BC9D-F4624B82B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9</Pages>
  <Words>3160</Words>
  <Characters>1801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21134</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cp:lastModifiedBy>
  <cp:revision>38</cp:revision>
  <cp:lastPrinted>1899-12-31T23:00:00Z</cp:lastPrinted>
  <dcterms:created xsi:type="dcterms:W3CDTF">2020-04-21T02:50:00Z</dcterms:created>
  <dcterms:modified xsi:type="dcterms:W3CDTF">2020-04-21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7436261</vt:lpwstr>
  </property>
</Properties>
</file>